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4F86" w:rsidRPr="00AB5B07" w:rsidRDefault="00E14F86" w:rsidP="00E14F86">
      <w:pPr>
        <w:ind w:left="6372"/>
        <w:rPr>
          <w:u w:val="single"/>
        </w:rPr>
      </w:pPr>
      <w:bookmarkStart w:id="0" w:name="_GoBack"/>
      <w:bookmarkEnd w:id="0"/>
      <w:proofErr w:type="gramStart"/>
      <w:r w:rsidRPr="00AB5B07">
        <w:t>УТВЕРЖДЕН</w:t>
      </w:r>
      <w:proofErr w:type="gramEnd"/>
      <w:r w:rsidRPr="00AB5B07">
        <w:br/>
        <w:t xml:space="preserve">постановлением администрации </w:t>
      </w:r>
      <w:r>
        <w:t>МО </w:t>
      </w:r>
      <w:r w:rsidRPr="00AB5B07">
        <w:t>Аннинское городское</w:t>
      </w:r>
      <w:r w:rsidR="005E54FA">
        <w:t xml:space="preserve"> поселение от 18.04.2022 № 283</w:t>
      </w:r>
      <w:r w:rsidRPr="00AB5B07">
        <w:t xml:space="preserve"> (приложение </w:t>
      </w:r>
      <w:r>
        <w:t>2</w:t>
      </w:r>
      <w:r w:rsidRPr="00AB5B07">
        <w:t>)</w:t>
      </w:r>
    </w:p>
    <w:p w:rsidR="00AB5B07" w:rsidRPr="00E14F86" w:rsidRDefault="00AB5B07" w:rsidP="00AB5B07">
      <w:pPr>
        <w:jc w:val="both"/>
        <w:outlineLvl w:val="0"/>
      </w:pPr>
    </w:p>
    <w:p w:rsidR="00E14F86" w:rsidRPr="00E14F86" w:rsidRDefault="00E14F86" w:rsidP="00AB5B07">
      <w:pPr>
        <w:jc w:val="both"/>
        <w:outlineLvl w:val="0"/>
        <w:rPr>
          <w:b/>
        </w:rPr>
      </w:pPr>
    </w:p>
    <w:p w:rsidR="00AB5B07" w:rsidRPr="00E14F86" w:rsidRDefault="00AB5B07" w:rsidP="00AB5B07">
      <w:pPr>
        <w:jc w:val="center"/>
        <w:outlineLvl w:val="0"/>
        <w:rPr>
          <w:b/>
          <w:bCs/>
        </w:rPr>
      </w:pPr>
      <w:r w:rsidRPr="00E14F86">
        <w:rPr>
          <w:b/>
        </w:rPr>
        <w:t>ПЕРЕЧЕНЬ</w:t>
      </w:r>
      <w:r w:rsidR="00E14F86">
        <w:rPr>
          <w:b/>
        </w:rPr>
        <w:br/>
      </w:r>
      <w:r w:rsidR="00E14F86" w:rsidRPr="00E14F86">
        <w:rPr>
          <w:b/>
          <w:bCs/>
        </w:rPr>
        <w:t>перечень источников наружного противопожарного водос</w:t>
      </w:r>
      <w:r w:rsidR="00E14F86">
        <w:rPr>
          <w:b/>
          <w:bCs/>
        </w:rPr>
        <w:t>набжения в населенных пунктах и </w:t>
      </w:r>
      <w:r w:rsidR="00E14F86" w:rsidRPr="00E14F86">
        <w:rPr>
          <w:b/>
          <w:bCs/>
        </w:rPr>
        <w:t>на прилегающих к ним территори</w:t>
      </w:r>
      <w:r w:rsidR="00E14F86">
        <w:rPr>
          <w:b/>
          <w:bCs/>
        </w:rPr>
        <w:t>ях</w:t>
      </w:r>
      <w:r w:rsidR="00E14F86" w:rsidRPr="00E14F86">
        <w:rPr>
          <w:b/>
          <w:bCs/>
        </w:rPr>
        <w:t xml:space="preserve"> муниципального образования Аннинское городское поселение Ломоносовского муниципального района Ленинградской области</w:t>
      </w:r>
    </w:p>
    <w:p w:rsidR="00E14F86" w:rsidRPr="00E14F86" w:rsidRDefault="00E14F86" w:rsidP="00AB5B07">
      <w:pPr>
        <w:jc w:val="center"/>
        <w:outlineLvl w:val="0"/>
      </w:pPr>
    </w:p>
    <w:tbl>
      <w:tblPr>
        <w:tblW w:w="103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8"/>
        <w:gridCol w:w="3127"/>
        <w:gridCol w:w="1521"/>
        <w:gridCol w:w="2130"/>
        <w:gridCol w:w="2890"/>
      </w:tblGrid>
      <w:tr w:rsidR="00AB5B07" w:rsidRPr="00F93D3B" w:rsidTr="00E14F86">
        <w:trPr>
          <w:trHeight w:val="20"/>
          <w:tblHeader/>
          <w:jc w:val="center"/>
        </w:trPr>
        <w:tc>
          <w:tcPr>
            <w:tcW w:w="660" w:type="dxa"/>
            <w:vAlign w:val="center"/>
          </w:tcPr>
          <w:p w:rsidR="00AB5B07" w:rsidRPr="00F93D3B" w:rsidRDefault="00AB5B07" w:rsidP="00E14F86">
            <w:pPr>
              <w:jc w:val="center"/>
            </w:pPr>
            <w:r w:rsidRPr="00F93D3B">
              <w:t xml:space="preserve">№ </w:t>
            </w:r>
            <w:proofErr w:type="gramStart"/>
            <w:r w:rsidRPr="00F93D3B">
              <w:t>п</w:t>
            </w:r>
            <w:proofErr w:type="gramEnd"/>
            <w:r w:rsidRPr="00F93D3B">
              <w:t>/п</w:t>
            </w:r>
          </w:p>
        </w:tc>
        <w:tc>
          <w:tcPr>
            <w:tcW w:w="2914" w:type="dxa"/>
            <w:vAlign w:val="center"/>
          </w:tcPr>
          <w:p w:rsidR="00AB5B07" w:rsidRPr="00F93D3B" w:rsidRDefault="00AB5B07" w:rsidP="00E14F86">
            <w:pPr>
              <w:jc w:val="center"/>
            </w:pPr>
            <w:r w:rsidRPr="00F93D3B">
              <w:t>Наименование населенного пункта, улицы.</w:t>
            </w:r>
          </w:p>
        </w:tc>
        <w:tc>
          <w:tcPr>
            <w:tcW w:w="1417" w:type="dxa"/>
            <w:vAlign w:val="center"/>
          </w:tcPr>
          <w:p w:rsidR="00AB5B07" w:rsidRPr="00F93D3B" w:rsidRDefault="00AB5B07" w:rsidP="00E14F86">
            <w:pPr>
              <w:jc w:val="center"/>
            </w:pPr>
            <w:r w:rsidRPr="00F93D3B">
              <w:t>Номер ПГ, ПВУ</w:t>
            </w:r>
          </w:p>
        </w:tc>
        <w:tc>
          <w:tcPr>
            <w:tcW w:w="1985" w:type="dxa"/>
            <w:vAlign w:val="center"/>
          </w:tcPr>
          <w:p w:rsidR="00AB5B07" w:rsidRPr="00F93D3B" w:rsidRDefault="00AB5B07" w:rsidP="00E14F86">
            <w:pPr>
              <w:jc w:val="center"/>
            </w:pPr>
            <w:r w:rsidRPr="00F93D3B">
              <w:t>Копия координатной таблички</w:t>
            </w:r>
          </w:p>
        </w:tc>
        <w:tc>
          <w:tcPr>
            <w:tcW w:w="2693" w:type="dxa"/>
            <w:vAlign w:val="center"/>
          </w:tcPr>
          <w:p w:rsidR="00AB5B07" w:rsidRPr="00F93D3B" w:rsidRDefault="00AB5B07" w:rsidP="00E14F86">
            <w:pPr>
              <w:jc w:val="center"/>
            </w:pPr>
            <w:r w:rsidRPr="00F93D3B">
              <w:t>Местонахождение координатной таблички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r w:rsidRPr="00F93D3B">
              <w:t>1.</w:t>
            </w:r>
          </w:p>
        </w:tc>
        <w:tc>
          <w:tcPr>
            <w:tcW w:w="2914" w:type="dxa"/>
          </w:tcPr>
          <w:p w:rsidR="00AB5B07" w:rsidRPr="00F93D3B" w:rsidRDefault="00AB5B07" w:rsidP="00E14F86">
            <w:r w:rsidRPr="00F93D3B">
              <w:t xml:space="preserve">п. Аннино, ул. </w:t>
            </w:r>
            <w:proofErr w:type="gramStart"/>
            <w:r w:rsidRPr="00F93D3B">
              <w:t>Весенняя</w:t>
            </w:r>
            <w:proofErr w:type="gramEnd"/>
            <w:r w:rsidR="00E14F86">
              <w:t>,</w:t>
            </w:r>
            <w:r w:rsidRPr="00F93D3B">
              <w:t xml:space="preserve"> д</w:t>
            </w:r>
            <w:r w:rsidR="00E14F86">
              <w:t>. </w:t>
            </w:r>
            <w:r w:rsidRPr="00F93D3B">
              <w:t>1</w:t>
            </w:r>
            <w:r w:rsidR="00E14F86">
              <w:t>,</w:t>
            </w:r>
            <w:r w:rsidRPr="00F93D3B">
              <w:t xml:space="preserve"> ЖК «Апрель»</w:t>
            </w:r>
          </w:p>
        </w:tc>
        <w:tc>
          <w:tcPr>
            <w:tcW w:w="1417" w:type="dxa"/>
          </w:tcPr>
          <w:p w:rsidR="00AB5B07" w:rsidRPr="00F93D3B" w:rsidRDefault="00AB5B07" w:rsidP="005B0F12">
            <w:r w:rsidRPr="00F93D3B">
              <w:t>ПГ</w:t>
            </w:r>
            <w:r w:rsidR="00E14F86">
              <w:t xml:space="preserve"> </w:t>
            </w:r>
            <w:r w:rsidRPr="00F93D3B">
              <w:t>№ 1</w:t>
            </w:r>
          </w:p>
        </w:tc>
        <w:tc>
          <w:tcPr>
            <w:tcW w:w="1985" w:type="dxa"/>
          </w:tcPr>
          <w:p w:rsidR="00AB5B07" w:rsidRPr="00F93D3B" w:rsidRDefault="00AB5B07" w:rsidP="00E14F86">
            <w:r w:rsidRPr="00F93D3B">
              <w:object w:dxaOrig="3938" w:dyaOrig="39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4pt;height:84pt" o:ole="">
                  <v:imagedata r:id="rId6" o:title=""/>
                </v:shape>
                <o:OLEObject Type="Embed" ProgID="Visio.Drawing.11" ShapeID="_x0000_i1025" DrawAspect="Content" ObjectID="_1713258679" r:id="rId7"/>
              </w:object>
            </w:r>
          </w:p>
        </w:tc>
        <w:tc>
          <w:tcPr>
            <w:tcW w:w="2693" w:type="dxa"/>
          </w:tcPr>
          <w:p w:rsidR="00AB5B07" w:rsidRPr="00F93D3B" w:rsidRDefault="008A2394" w:rsidP="008A2394">
            <w:r w:rsidRPr="00F93D3B">
              <w:t>Н</w:t>
            </w:r>
            <w:r w:rsidR="00AB5B07" w:rsidRPr="00F93D3B">
              <w:t>а</w:t>
            </w:r>
            <w:r>
              <w:t xml:space="preserve"> </w:t>
            </w:r>
            <w:r w:rsidR="00AB5B07"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.</w:t>
            </w:r>
          </w:p>
        </w:tc>
        <w:tc>
          <w:tcPr>
            <w:tcW w:w="2914" w:type="dxa"/>
          </w:tcPr>
          <w:p w:rsidR="00AB5B07" w:rsidRPr="00F93D3B" w:rsidRDefault="00AB5B07" w:rsidP="00E14F86">
            <w:r w:rsidRPr="00F93D3B">
              <w:t xml:space="preserve">п. Аннино, ул. </w:t>
            </w:r>
            <w:proofErr w:type="gramStart"/>
            <w:r w:rsidRPr="00F93D3B">
              <w:t>Весенняя</w:t>
            </w:r>
            <w:proofErr w:type="gramEnd"/>
            <w:r w:rsidR="00E14F86">
              <w:t xml:space="preserve">, </w:t>
            </w:r>
            <w:r w:rsidRPr="00F93D3B">
              <w:t>д</w:t>
            </w:r>
            <w:r w:rsidR="00E14F86">
              <w:t>. </w:t>
            </w:r>
            <w:r w:rsidRPr="00F93D3B">
              <w:t>1</w:t>
            </w:r>
            <w:r w:rsidR="00E14F86">
              <w:t>,</w:t>
            </w:r>
            <w:r w:rsidRPr="00F93D3B">
              <w:t xml:space="preserve"> ЖК «Апрель»</w:t>
            </w:r>
          </w:p>
        </w:tc>
        <w:tc>
          <w:tcPr>
            <w:tcW w:w="1417" w:type="dxa"/>
          </w:tcPr>
          <w:p w:rsidR="00AB5B07" w:rsidRPr="00F93D3B" w:rsidRDefault="00AB5B07" w:rsidP="005B0F12">
            <w:r w:rsidRPr="00F93D3B">
              <w:t>ПГ</w:t>
            </w:r>
            <w:r w:rsidR="00E14F86">
              <w:t xml:space="preserve"> </w:t>
            </w:r>
            <w:r w:rsidRPr="00F93D3B">
              <w:t>№ 1а</w:t>
            </w:r>
          </w:p>
        </w:tc>
        <w:tc>
          <w:tcPr>
            <w:tcW w:w="1985" w:type="dxa"/>
          </w:tcPr>
          <w:p w:rsidR="00AB5B07" w:rsidRPr="00F93D3B" w:rsidRDefault="00AB5B07" w:rsidP="00E14F86">
            <w:r w:rsidRPr="00F93D3B">
              <w:object w:dxaOrig="3938" w:dyaOrig="3952">
                <v:shape id="_x0000_i1026" type="#_x0000_t75" style="width:84pt;height:84pt" o:ole="">
                  <v:imagedata r:id="rId8" o:title=""/>
                </v:shape>
                <o:OLEObject Type="Embed" ProgID="Visio.Drawing.11" ShapeID="_x0000_i1026" DrawAspect="Content" ObjectID="_1713258680" r:id="rId9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r w:rsidRPr="00F93D3B">
              <w:t>4.</w:t>
            </w:r>
          </w:p>
        </w:tc>
        <w:tc>
          <w:tcPr>
            <w:tcW w:w="2914" w:type="dxa"/>
          </w:tcPr>
          <w:p w:rsidR="00AB5B07" w:rsidRPr="00F93D3B" w:rsidRDefault="00AB5B07" w:rsidP="00E14F86">
            <w:r w:rsidRPr="00F93D3B">
              <w:t xml:space="preserve">п. Аннино, ул. </w:t>
            </w:r>
            <w:proofErr w:type="gramStart"/>
            <w:r w:rsidRPr="00F93D3B">
              <w:t>Весенняя</w:t>
            </w:r>
            <w:proofErr w:type="gramEnd"/>
            <w:r w:rsidR="00E14F86">
              <w:t>,</w:t>
            </w:r>
            <w:r w:rsidRPr="00F93D3B">
              <w:t xml:space="preserve"> д</w:t>
            </w:r>
            <w:r w:rsidR="00E14F86">
              <w:t>. </w:t>
            </w:r>
            <w:r w:rsidRPr="00F93D3B">
              <w:t>1</w:t>
            </w:r>
            <w:r w:rsidR="00E14F86">
              <w:t>,</w:t>
            </w:r>
            <w:r w:rsidRPr="00F93D3B">
              <w:t xml:space="preserve"> ЖК «Апрель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1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27" type="#_x0000_t75" style="width:84pt;height:84pt" o:ole="">
                  <v:imagedata r:id="rId10" o:title=""/>
                </v:shape>
                <o:OLEObject Type="Embed" ProgID="Visio.Drawing.11" ShapeID="_x0000_i1027" DrawAspect="Content" ObjectID="_1713258681" r:id="rId11"/>
              </w:object>
            </w:r>
          </w:p>
        </w:tc>
        <w:tc>
          <w:tcPr>
            <w:tcW w:w="2693" w:type="dxa"/>
          </w:tcPr>
          <w:p w:rsidR="00AB5B07" w:rsidRPr="00F93D3B" w:rsidRDefault="008A2394" w:rsidP="00E14F86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п.</w:t>
            </w:r>
            <w:r w:rsidR="00E14F86">
              <w:t xml:space="preserve"> </w:t>
            </w:r>
            <w:r w:rsidRPr="00F93D3B">
              <w:t>Аннино, ул. Садовая</w:t>
            </w:r>
            <w:r w:rsidR="00E14F86">
              <w:t>,</w:t>
            </w:r>
            <w:r w:rsidRPr="00F93D3B">
              <w:t xml:space="preserve"> д</w:t>
            </w:r>
            <w:r w:rsidR="00E14F86">
              <w:t xml:space="preserve">. </w:t>
            </w:r>
            <w:r w:rsidRPr="00F93D3B">
              <w:t>2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2</w:t>
            </w:r>
          </w:p>
        </w:tc>
        <w:tc>
          <w:tcPr>
            <w:tcW w:w="1985" w:type="dxa"/>
          </w:tcPr>
          <w:p w:rsidR="00AB5B07" w:rsidRPr="00F93D3B" w:rsidRDefault="00AB5B07" w:rsidP="00E14F86">
            <w:r w:rsidRPr="00F93D3B">
              <w:object w:dxaOrig="3938" w:dyaOrig="3952">
                <v:shape id="_x0000_i1028" type="#_x0000_t75" style="width:84pt;height:84pt" o:ole="">
                  <v:imagedata r:id="rId12" o:title=""/>
                </v:shape>
                <o:OLEObject Type="Embed" ProgID="Visio.Drawing.11" ShapeID="_x0000_i1028" DrawAspect="Content" ObjectID="_1713258682" r:id="rId13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6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п.</w:t>
            </w:r>
            <w:r w:rsidR="00E14F86">
              <w:t xml:space="preserve"> </w:t>
            </w:r>
            <w:r w:rsidRPr="00F93D3B">
              <w:t xml:space="preserve">Аннино, ул. </w:t>
            </w:r>
            <w:proofErr w:type="gramStart"/>
            <w:r w:rsidRPr="00F93D3B">
              <w:t>Садовая</w:t>
            </w:r>
            <w:proofErr w:type="gramEnd"/>
            <w:r w:rsidR="00E14F86">
              <w:t>,</w:t>
            </w:r>
            <w:r w:rsidRPr="00F93D3B">
              <w:t xml:space="preserve"> ЖК «Шоколад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1</w:t>
            </w:r>
          </w:p>
        </w:tc>
        <w:tc>
          <w:tcPr>
            <w:tcW w:w="1985" w:type="dxa"/>
          </w:tcPr>
          <w:p w:rsidR="00AB5B07" w:rsidRPr="00F93D3B" w:rsidRDefault="00AB5B07" w:rsidP="00E14F86">
            <w:r w:rsidRPr="00F93D3B">
              <w:object w:dxaOrig="3938" w:dyaOrig="3952">
                <v:shape id="_x0000_i1029" type="#_x0000_t75" style="width:84pt;height:84pt" o:ole="">
                  <v:imagedata r:id="rId14" o:title=""/>
                </v:shape>
                <o:OLEObject Type="Embed" ProgID="Visio.Drawing.11" ShapeID="_x0000_i1029" DrawAspect="Content" ObjectID="_1713258683" r:id="rId15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7.</w:t>
            </w:r>
          </w:p>
        </w:tc>
        <w:tc>
          <w:tcPr>
            <w:tcW w:w="2914" w:type="dxa"/>
          </w:tcPr>
          <w:p w:rsidR="00AB5B07" w:rsidRPr="00F93D3B" w:rsidRDefault="00AB5B07" w:rsidP="00E14F86">
            <w:r w:rsidRPr="00F93D3B">
              <w:t>п.</w:t>
            </w:r>
            <w:r w:rsidR="00E14F86">
              <w:t xml:space="preserve"> </w:t>
            </w:r>
            <w:r w:rsidRPr="00F93D3B">
              <w:t xml:space="preserve">Аннино, ул. </w:t>
            </w:r>
            <w:proofErr w:type="gramStart"/>
            <w:r w:rsidRPr="00F93D3B">
              <w:t>Садовая</w:t>
            </w:r>
            <w:proofErr w:type="gramEnd"/>
            <w:r w:rsidR="00E14F86">
              <w:t>,</w:t>
            </w:r>
            <w:r w:rsidRPr="00F93D3B">
              <w:t xml:space="preserve"> ЖК «Шоколад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 1а</w:t>
            </w:r>
          </w:p>
        </w:tc>
        <w:tc>
          <w:tcPr>
            <w:tcW w:w="1985" w:type="dxa"/>
          </w:tcPr>
          <w:p w:rsidR="00AB5B07" w:rsidRPr="00F93D3B" w:rsidRDefault="00AB5B07" w:rsidP="00E14F86">
            <w:r w:rsidRPr="00F93D3B">
              <w:object w:dxaOrig="3938" w:dyaOrig="3952">
                <v:shape id="_x0000_i1030" type="#_x0000_t75" style="width:84pt;height:84pt" o:ole="">
                  <v:imagedata r:id="rId16" o:title=""/>
                </v:shape>
                <o:OLEObject Type="Embed" ProgID="Visio.Drawing.11" ShapeID="_x0000_i1030" DrawAspect="Content" ObjectID="_1713258684" r:id="rId17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8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Аннино, ул. </w:t>
            </w:r>
            <w:proofErr w:type="gramStart"/>
            <w:r w:rsidRPr="00F93D3B">
              <w:t>Садовая</w:t>
            </w:r>
            <w:proofErr w:type="gramEnd"/>
            <w:r w:rsidR="00E14F86">
              <w:t>,</w:t>
            </w:r>
            <w:r w:rsidRPr="00F93D3B">
              <w:t xml:space="preserve"> ЖК «Шоколад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  <w:r w:rsidR="00E14F86">
              <w:t xml:space="preserve"> </w:t>
            </w:r>
            <w:r w:rsidRPr="00F93D3B">
              <w:t>№ 1</w:t>
            </w:r>
          </w:p>
        </w:tc>
        <w:tc>
          <w:tcPr>
            <w:tcW w:w="1985" w:type="dxa"/>
          </w:tcPr>
          <w:p w:rsidR="00AB5B07" w:rsidRPr="00F93D3B" w:rsidRDefault="00AB5B07" w:rsidP="00E14F86">
            <w:r w:rsidRPr="00F93D3B">
              <w:object w:dxaOrig="3053" w:dyaOrig="2438">
                <v:shape id="_x0000_i1031" type="#_x0000_t75" style="width:91.8pt;height:79.2pt" o:ole="">
                  <v:imagedata r:id="rId18" o:title=""/>
                </v:shape>
                <o:OLEObject Type="Embed" ProgID="Visio.Drawing.11" ShapeID="_x0000_i1031" DrawAspect="Content" ObjectID="_1713258685" r:id="rId19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9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Аннино, ул. </w:t>
            </w:r>
            <w:proofErr w:type="gramStart"/>
            <w:r w:rsidRPr="00F93D3B">
              <w:t>Садовая</w:t>
            </w:r>
            <w:proofErr w:type="gramEnd"/>
            <w:r w:rsidR="00E14F86">
              <w:t>,</w:t>
            </w:r>
            <w:r w:rsidRPr="00F93D3B">
              <w:t xml:space="preserve"> ЖК «Шоколад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  <w:r w:rsidR="00E14F86">
              <w:t xml:space="preserve"> </w:t>
            </w:r>
            <w:r w:rsidRPr="00F93D3B">
              <w:t>№ 2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32" type="#_x0000_t75" style="width:91.8pt;height:79.2pt" o:ole="">
                  <v:imagedata r:id="rId20" o:title=""/>
                </v:shape>
                <o:OLEObject Type="Embed" ProgID="Visio.Drawing.11" ShapeID="_x0000_i1032" DrawAspect="Content" ObjectID="_1713258686" r:id="rId21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0.</w:t>
            </w:r>
          </w:p>
        </w:tc>
        <w:tc>
          <w:tcPr>
            <w:tcW w:w="2914" w:type="dxa"/>
          </w:tcPr>
          <w:p w:rsidR="00AB5B07" w:rsidRPr="00F93D3B" w:rsidRDefault="00AB5B07" w:rsidP="00E14F86">
            <w:r w:rsidRPr="00F93D3B">
              <w:t>п.</w:t>
            </w:r>
            <w:r w:rsidR="00E14F86">
              <w:t xml:space="preserve"> </w:t>
            </w:r>
            <w:proofErr w:type="gramStart"/>
            <w:r w:rsidRPr="00F93D3B">
              <w:t>Аннино</w:t>
            </w:r>
            <w:proofErr w:type="gramEnd"/>
            <w:r w:rsidRPr="00F93D3B">
              <w:t xml:space="preserve">, </w:t>
            </w:r>
            <w:r w:rsidR="00E14F86">
              <w:t>Ш</w:t>
            </w:r>
            <w:r w:rsidRPr="00F93D3B">
              <w:t>кольный стадион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 14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33" type="#_x0000_t75" style="width:84pt;height:84pt" o:ole="">
                  <v:imagedata r:id="rId22" o:title=""/>
                </v:shape>
                <o:OLEObject Type="Embed" ProgID="Visio.Drawing.11" ShapeID="_x0000_i1033" DrawAspect="Content" ObjectID="_1713258687" r:id="rId23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у 1</w:t>
            </w:r>
            <w:r w:rsidR="008A2394">
              <w:t xml:space="preserve">-й </w:t>
            </w:r>
            <w:r w:rsidRPr="00F93D3B">
              <w:t>парадной справ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1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</w:t>
            </w:r>
            <w:proofErr w:type="gramStart"/>
            <w:r w:rsidRPr="00F93D3B">
              <w:t>Аннино</w:t>
            </w:r>
            <w:proofErr w:type="gramEnd"/>
            <w:r w:rsidRPr="00F93D3B">
              <w:t>, ул</w:t>
            </w:r>
            <w:r w:rsidR="00E14F86">
              <w:t>.</w:t>
            </w:r>
            <w:r w:rsidRPr="00F93D3B">
              <w:t xml:space="preserve"> 10-й Пятилетки</w:t>
            </w:r>
            <w:r w:rsidR="00E14F86">
              <w:t>,</w:t>
            </w:r>
            <w:r w:rsidRPr="00F93D3B">
              <w:t xml:space="preserve"> д</w:t>
            </w:r>
            <w:r w:rsidR="00E14F86">
              <w:t xml:space="preserve">. </w:t>
            </w:r>
            <w:r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1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34" type="#_x0000_t75" style="width:84pt;height:84pt" o:ole="">
                  <v:imagedata r:id="rId12" o:title=""/>
                </v:shape>
                <o:OLEObject Type="Embed" ProgID="Visio.Drawing.11" ShapeID="_x0000_i1034" DrawAspect="Content" ObjectID="_1713258688" r:id="rId24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2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</w:t>
            </w:r>
            <w:proofErr w:type="gramStart"/>
            <w:r w:rsidRPr="00F93D3B">
              <w:t>Аннино</w:t>
            </w:r>
            <w:proofErr w:type="gramEnd"/>
            <w:r w:rsidRPr="00F93D3B">
              <w:t>, ул</w:t>
            </w:r>
            <w:r w:rsidR="00E14F86">
              <w:t>.</w:t>
            </w:r>
            <w:r w:rsidRPr="00F93D3B">
              <w:t xml:space="preserve"> 10-й Пятилетки</w:t>
            </w:r>
            <w:r w:rsidR="00E14F86">
              <w:t>,</w:t>
            </w:r>
            <w:r w:rsidRPr="00F93D3B">
              <w:t xml:space="preserve"> д</w:t>
            </w:r>
            <w:r w:rsidR="00E14F86">
              <w:t xml:space="preserve">. </w:t>
            </w:r>
            <w:r w:rsidRPr="00F93D3B">
              <w:t>2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2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35" type="#_x0000_t75" style="width:84pt;height:84pt" o:ole="">
                  <v:imagedata r:id="rId12" o:title=""/>
                </v:shape>
                <o:OLEObject Type="Embed" ProgID="Visio.Drawing.11" ShapeID="_x0000_i1035" DrawAspect="Content" ObjectID="_1713258689" r:id="rId25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3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</w:t>
            </w:r>
            <w:proofErr w:type="gramStart"/>
            <w:r w:rsidRPr="00F93D3B">
              <w:t>Аннино</w:t>
            </w:r>
            <w:proofErr w:type="gramEnd"/>
            <w:r w:rsidRPr="00F93D3B">
              <w:t>, ул</w:t>
            </w:r>
            <w:r w:rsidR="00E14F86">
              <w:t>.</w:t>
            </w:r>
            <w:r w:rsidRPr="00F93D3B">
              <w:t xml:space="preserve"> 10-й Пятилетки</w:t>
            </w:r>
            <w:r w:rsidR="00E14F86">
              <w:t>,</w:t>
            </w:r>
            <w:r w:rsidRPr="00F93D3B">
              <w:t xml:space="preserve"> д</w:t>
            </w:r>
            <w:r w:rsidR="00E14F86">
              <w:t xml:space="preserve">. </w:t>
            </w:r>
            <w:r w:rsidRPr="00F93D3B">
              <w:t>4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4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36" type="#_x0000_t75" style="width:84pt;height:84pt" o:ole="">
                  <v:imagedata r:id="rId12" o:title=""/>
                </v:shape>
                <o:OLEObject Type="Embed" ProgID="Visio.Drawing.11" ShapeID="_x0000_i1036" DrawAspect="Content" ObjectID="_1713258690" r:id="rId26"/>
              </w:object>
            </w:r>
          </w:p>
        </w:tc>
        <w:tc>
          <w:tcPr>
            <w:tcW w:w="2693" w:type="dxa"/>
          </w:tcPr>
          <w:p w:rsidR="00AB5B07" w:rsidRPr="00F93D3B" w:rsidRDefault="008A2394" w:rsidP="005B0F12">
            <w:r w:rsidRPr="00F93D3B">
              <w:t>На</w:t>
            </w:r>
            <w:r>
              <w:t xml:space="preserve"> </w:t>
            </w:r>
            <w:r w:rsidRPr="00F93D3B">
              <w:t>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4.</w:t>
            </w:r>
          </w:p>
        </w:tc>
        <w:tc>
          <w:tcPr>
            <w:tcW w:w="2914" w:type="dxa"/>
          </w:tcPr>
          <w:p w:rsidR="00AB5B07" w:rsidRPr="00F93D3B" w:rsidRDefault="00AB5B07" w:rsidP="00E14F86">
            <w:r w:rsidRPr="00F93D3B">
              <w:t>п. Аннино, ул. Весенняя</w:t>
            </w:r>
            <w:r w:rsidR="00E14F86">
              <w:t xml:space="preserve">, </w:t>
            </w:r>
            <w:r w:rsidRPr="00F93D3B">
              <w:t>д</w:t>
            </w:r>
            <w:r w:rsidR="00E14F86">
              <w:t>. </w:t>
            </w:r>
            <w:r w:rsidRPr="00F93D3B">
              <w:t>3, МДОУ №</w:t>
            </w:r>
            <w:r w:rsidR="00E14F86">
              <w:t xml:space="preserve"> </w:t>
            </w:r>
            <w:r w:rsidRPr="00F93D3B">
              <w:t>26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37" type="#_x0000_t75" style="width:84pt;height:84pt" o:ole="">
                  <v:imagedata r:id="rId12" o:title=""/>
                </v:shape>
                <o:OLEObject Type="Embed" ProgID="Visio.Drawing.11" ShapeID="_x0000_i1037" DrawAspect="Content" ObjectID="_1713258691" r:id="rId27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 xml:space="preserve">На </w:t>
            </w:r>
            <w:proofErr w:type="gramStart"/>
            <w:r w:rsidRPr="00F93D3B">
              <w:t>ж/б</w:t>
            </w:r>
            <w:proofErr w:type="gramEnd"/>
            <w:r w:rsidRPr="00F93D3B">
              <w:t xml:space="preserve"> столбе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5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</w:t>
            </w:r>
            <w:proofErr w:type="gramStart"/>
            <w:r w:rsidRPr="00F93D3B">
              <w:t>Аннино</w:t>
            </w:r>
            <w:proofErr w:type="gramEnd"/>
            <w:r w:rsidRPr="00F93D3B">
              <w:t>, ул. Школьная</w:t>
            </w:r>
            <w:r w:rsidR="00E14F86">
              <w:t>,</w:t>
            </w:r>
            <w:r w:rsidRPr="00F93D3B">
              <w:t xml:space="preserve"> д</w:t>
            </w:r>
            <w:r w:rsidR="00E14F86">
              <w:t>. </w:t>
            </w:r>
            <w:r w:rsidRPr="00F93D3B">
              <w:t>13, котельная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13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38" type="#_x0000_t75" style="width:84pt;height:84pt" o:ole="">
                  <v:imagedata r:id="rId28" o:title=""/>
                </v:shape>
                <o:OLEObject Type="Embed" ProgID="Visio.Drawing.11" ShapeID="_x0000_i1038" DrawAspect="Content" ObjectID="_1713258692" r:id="rId29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 xml:space="preserve">На </w:t>
            </w:r>
            <w:proofErr w:type="gramStart"/>
            <w:r w:rsidRPr="00F93D3B">
              <w:t>ж/б</w:t>
            </w:r>
            <w:proofErr w:type="gramEnd"/>
            <w:r w:rsidRPr="00F93D3B">
              <w:t xml:space="preserve"> столбе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16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п. Аннино, ул. Советская</w:t>
            </w:r>
            <w:r w:rsidR="00E14F86">
              <w:t>,</w:t>
            </w:r>
            <w:r w:rsidRPr="00F93D3B">
              <w:t xml:space="preserve"> д</w:t>
            </w:r>
            <w:r w:rsidR="00E14F86">
              <w:t>. </w:t>
            </w:r>
            <w:r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 №</w:t>
            </w:r>
            <w:r w:rsidR="00E14F86">
              <w:t xml:space="preserve"> </w:t>
            </w:r>
            <w:r w:rsidRPr="00F93D3B">
              <w:t>1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39" type="#_x0000_t75" style="width:91.8pt;height:79.2pt" o:ole="">
                  <v:imagedata r:id="rId30" o:title=""/>
                </v:shape>
                <o:OLEObject Type="Embed" ProgID="Visio.Drawing.11" ShapeID="_x0000_i1039" DrawAspect="Content" ObjectID="_1713258693" r:id="rId31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7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п. </w:t>
            </w:r>
            <w:r w:rsidR="00E14F86">
              <w:t>Аннино, Аннинское водохранилище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40" type="#_x0000_t75" style="width:91.8pt;height:79.2pt" o:ole="">
                  <v:imagedata r:id="rId30" o:title=""/>
                </v:shape>
                <o:OLEObject Type="Embed" ProgID="Visio.Drawing.11" ShapeID="_x0000_i1040" DrawAspect="Content" ObjectID="_1713258694" r:id="rId32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8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п. Аннино, ул. Шоссейная</w:t>
            </w:r>
            <w:r w:rsidR="00E14F86">
              <w:t>,</w:t>
            </w:r>
            <w:r w:rsidRPr="00F93D3B">
              <w:t xml:space="preserve"> д</w:t>
            </w:r>
            <w:r w:rsidR="00E14F86">
              <w:t>. </w:t>
            </w:r>
            <w:r w:rsidRPr="00F93D3B">
              <w:t>39 (СНТ «Колос-1»)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41" type="#_x0000_t75" style="width:91.8pt;height:79.2pt" o:ole="">
                  <v:imagedata r:id="rId30" o:title=""/>
                </v:shape>
                <o:OLEObject Type="Embed" ProgID="Visio.Drawing.11" ShapeID="_x0000_i1041" DrawAspect="Content" ObjectID="_1713258695" r:id="rId33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19.</w:t>
            </w:r>
          </w:p>
        </w:tc>
        <w:tc>
          <w:tcPr>
            <w:tcW w:w="2914" w:type="dxa"/>
          </w:tcPr>
          <w:p w:rsidR="00AB5B07" w:rsidRPr="00F93D3B" w:rsidRDefault="00E14F86" w:rsidP="00E14F86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территория АО «</w:t>
            </w:r>
            <w:proofErr w:type="spellStart"/>
            <w:r w:rsidR="00AB5B07" w:rsidRPr="00F93D3B">
              <w:t>СевНИИГиМ</w:t>
            </w:r>
            <w:proofErr w:type="spellEnd"/>
            <w:r w:rsidR="00AB5B07" w:rsidRPr="00F93D3B">
              <w:t>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1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2" type="#_x0000_t75" style="width:84pt;height:84pt" o:ole="">
                  <v:imagedata r:id="rId12" o:title=""/>
                </v:shape>
                <o:OLEObject Type="Embed" ProgID="Visio.Drawing.11" ShapeID="_x0000_i1042" DrawAspect="Content" ObjectID="_1713258696" r:id="rId34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 xml:space="preserve">На </w:t>
            </w:r>
            <w:proofErr w:type="gramStart"/>
            <w:r w:rsidRPr="00F93D3B">
              <w:t>ж/б</w:t>
            </w:r>
            <w:proofErr w:type="gramEnd"/>
            <w:r w:rsidRPr="00F93D3B">
              <w:t xml:space="preserve"> столбе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0.</w:t>
            </w:r>
          </w:p>
        </w:tc>
        <w:tc>
          <w:tcPr>
            <w:tcW w:w="2914" w:type="dxa"/>
          </w:tcPr>
          <w:p w:rsidR="00AB5B07" w:rsidRPr="00F93D3B" w:rsidRDefault="00E14F86" w:rsidP="00E14F86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территория АО «</w:t>
            </w:r>
            <w:proofErr w:type="spellStart"/>
            <w:r w:rsidR="00AB5B07" w:rsidRPr="00F93D3B">
              <w:t>СевНИИГиМ</w:t>
            </w:r>
            <w:proofErr w:type="spellEnd"/>
            <w:r w:rsidR="00AB5B07" w:rsidRPr="00F93D3B">
              <w:t>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2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3" type="#_x0000_t75" style="width:84pt;height:84pt" o:ole="">
                  <v:imagedata r:id="rId12" o:title=""/>
                </v:shape>
                <o:OLEObject Type="Embed" ProgID="Visio.Drawing.11" ShapeID="_x0000_i1043" DrawAspect="Content" ObjectID="_1713258697" r:id="rId35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 xml:space="preserve">На </w:t>
            </w:r>
            <w:proofErr w:type="gramStart"/>
            <w:r w:rsidRPr="00F93D3B">
              <w:t>ж/б</w:t>
            </w:r>
            <w:proofErr w:type="gramEnd"/>
            <w:r w:rsidRPr="00F93D3B">
              <w:t xml:space="preserve"> столбе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1.</w:t>
            </w:r>
          </w:p>
        </w:tc>
        <w:tc>
          <w:tcPr>
            <w:tcW w:w="2914" w:type="dxa"/>
          </w:tcPr>
          <w:p w:rsidR="00AB5B07" w:rsidRPr="00F93D3B" w:rsidRDefault="00E14F86" w:rsidP="00E14F86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</w:t>
            </w:r>
            <w:r w:rsidR="00AB5B07" w:rsidRPr="00F93D3B">
              <w:rPr>
                <w:lang w:val="en-US"/>
              </w:rPr>
              <w:t>,</w:t>
            </w:r>
            <w:r w:rsidR="00AB5B07" w:rsidRPr="00F93D3B">
              <w:t xml:space="preserve"> </w:t>
            </w:r>
            <w:r>
              <w:t>м</w:t>
            </w:r>
            <w:r w:rsidR="00AB5B07" w:rsidRPr="00F93D3B">
              <w:t>икрорайон «Городок»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4" type="#_x0000_t75" style="width:84pt;height:84pt" o:ole="">
                  <v:imagedata r:id="rId12" o:title=""/>
                </v:shape>
                <o:OLEObject Type="Embed" ProgID="Visio.Drawing.11" ShapeID="_x0000_i1044" DrawAspect="Content" ObjectID="_1713258698" r:id="rId36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 xml:space="preserve">На </w:t>
            </w:r>
            <w:proofErr w:type="gramStart"/>
            <w:r w:rsidRPr="00F93D3B">
              <w:t>ж/б</w:t>
            </w:r>
            <w:proofErr w:type="gramEnd"/>
            <w:r w:rsidRPr="00F93D3B">
              <w:t xml:space="preserve"> столбе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2</w:t>
            </w:r>
          </w:p>
        </w:tc>
        <w:tc>
          <w:tcPr>
            <w:tcW w:w="2914" w:type="dxa"/>
          </w:tcPr>
          <w:p w:rsidR="00AB5B07" w:rsidRPr="00F93D3B" w:rsidRDefault="00E14F86" w:rsidP="005B0F12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Красносельское ш.</w:t>
            </w:r>
            <w:r>
              <w:t>,</w:t>
            </w:r>
            <w:r w:rsidR="00AB5B07" w:rsidRPr="00F93D3B">
              <w:t xml:space="preserve"> д.</w:t>
            </w:r>
            <w:r>
              <w:t xml:space="preserve"> </w:t>
            </w:r>
            <w:r w:rsidR="00AB5B07"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5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5" type="#_x0000_t75" style="width:84pt;height:84pt" o:ole="">
                  <v:imagedata r:id="rId12" o:title=""/>
                </v:shape>
                <o:OLEObject Type="Embed" ProgID="Visio.Drawing.11" ShapeID="_x0000_i1045" DrawAspect="Content" ObjectID="_1713258699" r:id="rId37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 xml:space="preserve">На </w:t>
            </w:r>
            <w:proofErr w:type="gramStart"/>
            <w:r w:rsidRPr="00F93D3B">
              <w:t>ж/б</w:t>
            </w:r>
            <w:proofErr w:type="gramEnd"/>
            <w:r w:rsidRPr="00F93D3B">
              <w:t xml:space="preserve"> столбе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3</w:t>
            </w:r>
          </w:p>
        </w:tc>
        <w:tc>
          <w:tcPr>
            <w:tcW w:w="2914" w:type="dxa"/>
          </w:tcPr>
          <w:p w:rsidR="00AB5B07" w:rsidRPr="00F93D3B" w:rsidRDefault="00E14F86" w:rsidP="005B0F12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Красносельское ш.</w:t>
            </w:r>
            <w:r>
              <w:t>,</w:t>
            </w:r>
            <w:r w:rsidR="00AB5B07" w:rsidRPr="00F93D3B">
              <w:t xml:space="preserve"> д.</w:t>
            </w:r>
            <w:r>
              <w:t xml:space="preserve"> </w:t>
            </w:r>
            <w:r w:rsidR="00AB5B07"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6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6" type="#_x0000_t75" style="width:84pt;height:84pt" o:ole="">
                  <v:imagedata r:id="rId38" o:title=""/>
                </v:shape>
                <o:OLEObject Type="Embed" ProgID="Visio.Drawing.11" ShapeID="_x0000_i1046" DrawAspect="Content" ObjectID="_1713258700" r:id="rId39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>На 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24</w:t>
            </w:r>
          </w:p>
        </w:tc>
        <w:tc>
          <w:tcPr>
            <w:tcW w:w="2914" w:type="dxa"/>
          </w:tcPr>
          <w:p w:rsidR="00AB5B07" w:rsidRPr="00F93D3B" w:rsidRDefault="00E14F86" w:rsidP="005B0F12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Красносельское ш.</w:t>
            </w:r>
            <w:r>
              <w:t>,</w:t>
            </w:r>
            <w:r w:rsidR="00AB5B07" w:rsidRPr="00F93D3B">
              <w:t xml:space="preserve"> д.</w:t>
            </w:r>
            <w:r>
              <w:t xml:space="preserve"> </w:t>
            </w:r>
            <w:r w:rsidR="00AB5B07"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7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7" type="#_x0000_t75" style="width:84pt;height:84pt" o:ole="">
                  <v:imagedata r:id="rId40" o:title=""/>
                </v:shape>
                <o:OLEObject Type="Embed" ProgID="Visio.Drawing.11" ShapeID="_x0000_i1047" DrawAspect="Content" ObjectID="_1713258701" r:id="rId41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>На 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 xml:space="preserve">25 </w:t>
            </w:r>
          </w:p>
        </w:tc>
        <w:tc>
          <w:tcPr>
            <w:tcW w:w="2914" w:type="dxa"/>
          </w:tcPr>
          <w:p w:rsidR="00AB5B07" w:rsidRPr="00F93D3B" w:rsidRDefault="00E14F86" w:rsidP="00E14F86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 xml:space="preserve">. Новоселье, </w:t>
            </w:r>
            <w:r>
              <w:t>к</w:t>
            </w:r>
            <w:r w:rsidR="00AB5B07" w:rsidRPr="00F93D3B">
              <w:t>отельная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13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8" type="#_x0000_t75" style="width:84pt;height:84pt" o:ole="">
                  <v:imagedata r:id="rId12" o:title=""/>
                </v:shape>
                <o:OLEObject Type="Embed" ProgID="Visio.Drawing.11" ShapeID="_x0000_i1048" DrawAspect="Content" ObjectID="_1713258702" r:id="rId42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>На 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6</w:t>
            </w:r>
          </w:p>
        </w:tc>
        <w:tc>
          <w:tcPr>
            <w:tcW w:w="2914" w:type="dxa"/>
          </w:tcPr>
          <w:p w:rsidR="00AB5B07" w:rsidRPr="00F93D3B" w:rsidRDefault="00E14F86" w:rsidP="00E14F86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ул</w:t>
            </w:r>
            <w:r>
              <w:t>. </w:t>
            </w:r>
            <w:proofErr w:type="gramStart"/>
            <w:r w:rsidR="00AB5B07" w:rsidRPr="00F93D3B">
              <w:t>Центральная</w:t>
            </w:r>
            <w:proofErr w:type="gramEnd"/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14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49" type="#_x0000_t75" style="width:84pt;height:84pt" o:ole="">
                  <v:imagedata r:id="rId12" o:title=""/>
                </v:shape>
                <o:OLEObject Type="Embed" ProgID="Visio.Drawing.11" ShapeID="_x0000_i1049" DrawAspect="Content" ObjectID="_1713258703" r:id="rId43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>На 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7</w:t>
            </w:r>
          </w:p>
        </w:tc>
        <w:tc>
          <w:tcPr>
            <w:tcW w:w="2914" w:type="dxa"/>
          </w:tcPr>
          <w:p w:rsidR="00AB5B07" w:rsidRPr="00F93D3B" w:rsidRDefault="00E14F86" w:rsidP="00E14F86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ье, ул</w:t>
            </w:r>
            <w:r>
              <w:t>. </w:t>
            </w:r>
            <w:proofErr w:type="gramStart"/>
            <w:r w:rsidR="00AB5B07" w:rsidRPr="00F93D3B">
              <w:t>Центральная</w:t>
            </w:r>
            <w:proofErr w:type="gramEnd"/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</w:t>
            </w:r>
            <w:r w:rsidR="00E14F86">
              <w:t xml:space="preserve"> </w:t>
            </w:r>
            <w:r w:rsidRPr="00F93D3B">
              <w:t>№</w:t>
            </w:r>
            <w:r w:rsidR="00E14F86">
              <w:t xml:space="preserve"> </w:t>
            </w:r>
            <w:r w:rsidRPr="00F93D3B">
              <w:t>15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50" type="#_x0000_t75" style="width:84pt;height:84pt" o:ole="">
                  <v:imagedata r:id="rId12" o:title=""/>
                </v:shape>
                <o:OLEObject Type="Embed" ProgID="Visio.Drawing.11" ShapeID="_x0000_i1050" DrawAspect="Content" ObjectID="_1713258704" r:id="rId44"/>
              </w:object>
            </w:r>
          </w:p>
        </w:tc>
        <w:tc>
          <w:tcPr>
            <w:tcW w:w="2693" w:type="dxa"/>
          </w:tcPr>
          <w:p w:rsidR="00AB5B07" w:rsidRPr="00F93D3B" w:rsidRDefault="00AB5B07" w:rsidP="00E14F86">
            <w:r w:rsidRPr="00F93D3B">
              <w:t>На стене дома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8</w:t>
            </w:r>
          </w:p>
        </w:tc>
        <w:tc>
          <w:tcPr>
            <w:tcW w:w="2914" w:type="dxa"/>
          </w:tcPr>
          <w:p w:rsidR="00AB5B07" w:rsidRPr="00F93D3B" w:rsidRDefault="00E14F86" w:rsidP="005B0F12">
            <w:proofErr w:type="spellStart"/>
            <w:r>
              <w:t>г</w:t>
            </w:r>
            <w:r w:rsidR="00AB5B07" w:rsidRPr="00F93D3B">
              <w:t>п</w:t>
            </w:r>
            <w:proofErr w:type="spellEnd"/>
            <w:r w:rsidR="00AB5B07" w:rsidRPr="00F93D3B">
              <w:t>. Новосел</w:t>
            </w:r>
            <w:r>
              <w:t>ье, ул. </w:t>
            </w:r>
            <w:proofErr w:type="gramStart"/>
            <w:r w:rsidR="00AB5B07" w:rsidRPr="00F93D3B">
              <w:t>Кирпичная</w:t>
            </w:r>
            <w:proofErr w:type="gramEnd"/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1" type="#_x0000_t75" style="width:91.8pt;height:79.2pt" o:ole="">
                  <v:imagedata r:id="rId30" o:title=""/>
                </v:shape>
                <o:OLEObject Type="Embed" ProgID="Visio.Drawing.11" ShapeID="_x0000_i1051" DrawAspect="Content" ObjectID="_1713258705" r:id="rId45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29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д. Рюмки</w:t>
            </w:r>
            <w:r w:rsidR="00E14F86">
              <w:t>,</w:t>
            </w:r>
            <w:r w:rsidRPr="00F93D3B">
              <w:t xml:space="preserve"> д.</w:t>
            </w:r>
            <w:r w:rsidR="00E14F86">
              <w:t xml:space="preserve"> </w:t>
            </w:r>
            <w:r w:rsidRPr="00F93D3B">
              <w:t>1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2" type="#_x0000_t75" style="width:91.8pt;height:79.2pt" o:ole="">
                  <v:imagedata r:id="rId30" o:title=""/>
                </v:shape>
                <o:OLEObject Type="Embed" ProgID="Visio.Drawing.11" ShapeID="_x0000_i1052" DrawAspect="Content" ObjectID="_1713258706" r:id="rId46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0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д.</w:t>
            </w:r>
            <w:r w:rsidR="00E14F86">
              <w:t xml:space="preserve"> </w:t>
            </w:r>
            <w:r w:rsidRPr="00F93D3B">
              <w:t>Рюмки</w:t>
            </w:r>
            <w:r w:rsidR="00E14F86">
              <w:t>,</w:t>
            </w:r>
            <w:r w:rsidRPr="00F93D3B">
              <w:t xml:space="preserve"> д.</w:t>
            </w:r>
            <w:r w:rsidR="00E14F86">
              <w:t xml:space="preserve"> </w:t>
            </w:r>
            <w:r w:rsidRPr="00F93D3B">
              <w:t>2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3" type="#_x0000_t75" style="width:91.8pt;height:79.2pt" o:ole="">
                  <v:imagedata r:id="rId30" o:title=""/>
                </v:shape>
                <o:OLEObject Type="Embed" ProgID="Visio.Drawing.11" ShapeID="_x0000_i1053" DrawAspect="Content" ObjectID="_1713258707" r:id="rId47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1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д.</w:t>
            </w:r>
            <w:r w:rsidR="00E14F86">
              <w:t xml:space="preserve"> </w:t>
            </w:r>
            <w:proofErr w:type="spellStart"/>
            <w:r w:rsidRPr="00F93D3B">
              <w:t>Иннолово</w:t>
            </w:r>
            <w:proofErr w:type="spellEnd"/>
            <w:r w:rsidRPr="00F93D3B">
              <w:t>, ул</w:t>
            </w:r>
            <w:r w:rsidR="00E14F86">
              <w:t>.</w:t>
            </w:r>
            <w:r w:rsidRPr="00F93D3B">
              <w:t xml:space="preserve"> Заречная</w:t>
            </w:r>
            <w:r w:rsidR="00E14F86">
              <w:t>,</w:t>
            </w:r>
            <w:r w:rsidRPr="00F93D3B">
              <w:t xml:space="preserve"> д.</w:t>
            </w:r>
            <w:r w:rsidR="00E14F86">
              <w:t> </w:t>
            </w:r>
            <w:r w:rsidRPr="00F93D3B">
              <w:t>1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4" type="#_x0000_t75" style="width:91.8pt;height:79.2pt" o:ole="">
                  <v:imagedata r:id="rId30" o:title=""/>
                </v:shape>
                <o:OLEObject Type="Embed" ProgID="Visio.Drawing.11" ShapeID="_x0000_i1054" DrawAspect="Content" ObjectID="_1713258708" r:id="rId48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32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Иннолово</w:t>
            </w:r>
            <w:proofErr w:type="spellEnd"/>
            <w:r w:rsidRPr="00F93D3B">
              <w:t>, ул. Заречн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5" type="#_x0000_t75" style="width:91.8pt;height:79.2pt" o:ole="">
                  <v:imagedata r:id="rId30" o:title=""/>
                </v:shape>
                <o:OLEObject Type="Embed" ProgID="Visio.Drawing.11" ShapeID="_x0000_i1055" DrawAspect="Content" ObjectID="_1713258709" r:id="rId49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3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 xml:space="preserve">д. </w:t>
            </w:r>
            <w:proofErr w:type="spellStart"/>
            <w:r>
              <w:t>Иннолово</w:t>
            </w:r>
            <w:proofErr w:type="spellEnd"/>
            <w:r>
              <w:t>, ул. </w:t>
            </w:r>
            <w:r w:rsidR="00AB5B07" w:rsidRPr="00F93D3B">
              <w:t>Октябрьская</w:t>
            </w:r>
            <w:r>
              <w:t>,</w:t>
            </w:r>
            <w:r w:rsidR="00AB5B07" w:rsidRPr="00F93D3B">
              <w:t xml:space="preserve"> д</w:t>
            </w:r>
            <w:r>
              <w:t xml:space="preserve">. </w:t>
            </w:r>
            <w:r w:rsidR="00AB5B07" w:rsidRPr="00F93D3B">
              <w:t>68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6" type="#_x0000_t75" style="width:91.8pt;height:79.2pt" o:ole="">
                  <v:imagedata r:id="rId30" o:title=""/>
                </v:shape>
                <o:OLEObject Type="Embed" ProgID="Visio.Drawing.11" ShapeID="_x0000_i1056" DrawAspect="Content" ObjectID="_1713258710" r:id="rId50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4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>д. Большие Томики, ул. </w:t>
            </w:r>
            <w:r w:rsidR="00AB5B07" w:rsidRPr="00F93D3B">
              <w:t>Никольская</w:t>
            </w:r>
            <w:r>
              <w:t>,</w:t>
            </w:r>
            <w:r w:rsidR="00AB5B07" w:rsidRPr="00F93D3B">
              <w:t xml:space="preserve"> д</w:t>
            </w:r>
            <w:r>
              <w:t xml:space="preserve">. </w:t>
            </w:r>
            <w:r w:rsidR="00AB5B07" w:rsidRPr="00F93D3B">
              <w:t>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7" type="#_x0000_t75" style="width:91.8pt;height:79.2pt" o:ole="">
                  <v:imagedata r:id="rId30" o:title=""/>
                </v:shape>
                <o:OLEObject Type="Embed" ProgID="Visio.Drawing.11" ShapeID="_x0000_i1057" DrawAspect="Content" ObjectID="_1713258711" r:id="rId51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5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Алакюля</w:t>
            </w:r>
            <w:proofErr w:type="spellEnd"/>
            <w:r w:rsidRPr="00F93D3B">
              <w:t>, ул. Песочная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8" type="#_x0000_t75" style="width:91.8pt;height:79.2pt" o:ole="">
                  <v:imagedata r:id="rId30" o:title=""/>
                </v:shape>
                <o:OLEObject Type="Embed" ProgID="Visio.Drawing.11" ShapeID="_x0000_i1058" DrawAspect="Content" ObjectID="_1713258712" r:id="rId52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6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Рапполово</w:t>
            </w:r>
            <w:proofErr w:type="spellEnd"/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59" type="#_x0000_t75" style="width:91.8pt;height:79.2pt" o:ole="">
                  <v:imagedata r:id="rId53" o:title=""/>
                </v:shape>
                <o:OLEObject Type="Embed" ProgID="Visio.Drawing.11" ShapeID="_x0000_i1059" DrawAspect="Content" ObjectID="_1713258713" r:id="rId54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7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Тиммолово</w:t>
            </w:r>
            <w:proofErr w:type="spellEnd"/>
            <w:r w:rsidRPr="00F93D3B">
              <w:t>, ул. Мира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9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0" type="#_x0000_t75" style="width:91.8pt;height:79.2pt" o:ole="">
                  <v:imagedata r:id="rId53" o:title=""/>
                </v:shape>
                <o:OLEObject Type="Embed" ProgID="Visio.Drawing.11" ShapeID="_x0000_i1060" DrawAspect="Content" ObjectID="_1713258714" r:id="rId55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8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емпелево</w:t>
            </w:r>
            <w:proofErr w:type="spellEnd"/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12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1" type="#_x0000_t75" style="width:91.8pt;height:79.2pt" o:ole="">
                  <v:imagedata r:id="rId53" o:title=""/>
                </v:shape>
                <o:OLEObject Type="Embed" ProgID="Visio.Drawing.11" ShapeID="_x0000_i1061" DrawAspect="Content" ObjectID="_1713258715" r:id="rId56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39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апорское</w:t>
            </w:r>
            <w:proofErr w:type="spellEnd"/>
            <w:r w:rsidRPr="00F93D3B">
              <w:t>, ул. Сиреневая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2" type="#_x0000_t75" style="width:91.8pt;height:79.2pt" o:ole="">
                  <v:imagedata r:id="rId53" o:title=""/>
                </v:shape>
                <o:OLEObject Type="Embed" ProgID="Visio.Drawing.11" ShapeID="_x0000_i1062" DrawAspect="Content" ObjectID="_1713258716" r:id="rId57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40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Пигелево</w:t>
            </w:r>
            <w:proofErr w:type="spellEnd"/>
            <w:r w:rsidR="008A2394">
              <w:t>,</w:t>
            </w:r>
            <w:r w:rsidRPr="00F93D3B">
              <w:t xml:space="preserve"> д</w:t>
            </w:r>
            <w:r w:rsidR="008A2394">
              <w:t xml:space="preserve">. </w:t>
            </w:r>
            <w:r w:rsidRPr="00F93D3B">
              <w:t>17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3" type="#_x0000_t75" style="width:91.8pt;height:79.2pt" o:ole="">
                  <v:imagedata r:id="rId53" o:title=""/>
                </v:shape>
                <o:OLEObject Type="Embed" ProgID="Visio.Drawing.11" ShapeID="_x0000_i1063" DrawAspect="Content" ObjectID="_1713258717" r:id="rId58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1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Пески, </w:t>
            </w:r>
            <w:proofErr w:type="gramStart"/>
            <w:r w:rsidRPr="00F93D3B">
              <w:t>Маховой</w:t>
            </w:r>
            <w:proofErr w:type="gramEnd"/>
            <w:r w:rsidRPr="00F93D3B">
              <w:t xml:space="preserve"> пер.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4" type="#_x0000_t75" style="width:91.8pt;height:79.2pt" o:ole="">
                  <v:imagedata r:id="rId53" o:title=""/>
                </v:shape>
                <o:OLEObject Type="Embed" ProgID="Visio.Drawing.11" ShapeID="_x0000_i1064" DrawAspect="Content" ObjectID="_1713258718" r:id="rId59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2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д. Пески, ул. Мира</w:t>
            </w:r>
            <w:r w:rsidR="008A2394">
              <w:t>,</w:t>
            </w:r>
            <w:r w:rsidRPr="00F93D3B">
              <w:t xml:space="preserve"> д</w:t>
            </w:r>
            <w:r w:rsidR="008A2394">
              <w:t xml:space="preserve">. </w:t>
            </w:r>
            <w:r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5" type="#_x0000_t75" style="width:91.8pt;height:79.2pt" o:ole="">
                  <v:imagedata r:id="rId53" o:title=""/>
                </v:shape>
                <o:OLEObject Type="Embed" ProgID="Visio.Drawing.11" ShapeID="_x0000_i1065" DrawAspect="Content" ObjectID="_1713258719" r:id="rId60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3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>д. Пески, ул. Малая</w:t>
            </w:r>
            <w:r w:rsidR="008A2394">
              <w:t>,</w:t>
            </w:r>
            <w:r w:rsidRPr="00F93D3B">
              <w:t xml:space="preserve"> д</w:t>
            </w:r>
            <w:r w:rsidR="008A2394">
              <w:t xml:space="preserve">. </w:t>
            </w:r>
            <w:r w:rsidRPr="00F93D3B">
              <w:t>9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66" type="#_x0000_t75" style="width:91.8pt;height:79.2pt" o:ole="">
                  <v:imagedata r:id="rId53" o:title=""/>
                </v:shape>
                <o:OLEObject Type="Embed" ProgID="Visio.Drawing.11" ShapeID="_x0000_i1066" DrawAspect="Content" ObjectID="_1713258720" r:id="rId61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4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 xml:space="preserve">д. </w:t>
            </w:r>
            <w:r w:rsidR="00AB5B07" w:rsidRPr="00F93D3B">
              <w:t>Лесопитомник</w:t>
            </w:r>
            <w:r>
              <w:t>,</w:t>
            </w:r>
            <w:r w:rsidR="00AB5B07" w:rsidRPr="00F93D3B">
              <w:t xml:space="preserve"> д</w:t>
            </w:r>
            <w:r>
              <w:t xml:space="preserve">. </w:t>
            </w:r>
            <w:r w:rsidR="00AB5B07" w:rsidRPr="00F93D3B">
              <w:t>1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1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67" type="#_x0000_t75" style="width:84pt;height:84pt" o:ole="">
                  <v:imagedata r:id="rId62" o:title=""/>
                </v:shape>
                <o:OLEObject Type="Embed" ProgID="Visio.Drawing.11" ShapeID="_x0000_i1067" DrawAspect="Content" ObjectID="_1713258721" r:id="rId63"/>
              </w:object>
            </w:r>
          </w:p>
        </w:tc>
        <w:tc>
          <w:tcPr>
            <w:tcW w:w="2693" w:type="dxa"/>
          </w:tcPr>
          <w:p w:rsidR="00AB5B07" w:rsidRPr="00F93D3B" w:rsidRDefault="00AB5B07" w:rsidP="008A2394">
            <w:r w:rsidRPr="00F93D3B">
              <w:t>На стене дома №</w:t>
            </w:r>
            <w:r w:rsidR="008A2394">
              <w:t xml:space="preserve"> </w:t>
            </w:r>
            <w:r w:rsidRPr="00F93D3B">
              <w:t>1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5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 xml:space="preserve">д. </w:t>
            </w:r>
            <w:r w:rsidR="00AB5B07" w:rsidRPr="00F93D3B">
              <w:t>Лесопитомник</w:t>
            </w:r>
            <w:r>
              <w:t>,</w:t>
            </w:r>
            <w:r w:rsidR="00AB5B07" w:rsidRPr="00F93D3B">
              <w:t xml:space="preserve"> д</w:t>
            </w:r>
            <w:r>
              <w:t xml:space="preserve">. </w:t>
            </w:r>
            <w:r w:rsidR="00AB5B07" w:rsidRPr="00F93D3B">
              <w:t>2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2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68" type="#_x0000_t75" style="width:84pt;height:84pt" o:ole="">
                  <v:imagedata r:id="rId12" o:title=""/>
                </v:shape>
                <o:OLEObject Type="Embed" ProgID="Visio.Drawing.11" ShapeID="_x0000_i1068" DrawAspect="Content" ObjectID="_1713258722" r:id="rId64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</w:t>
            </w:r>
            <w:r w:rsidR="008A2394">
              <w:t xml:space="preserve"> </w:t>
            </w:r>
            <w:r w:rsidRPr="00F93D3B">
              <w:t>2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6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 xml:space="preserve">д. </w:t>
            </w:r>
            <w:r w:rsidR="00AB5B07" w:rsidRPr="00F93D3B">
              <w:t>Лесопитомник</w:t>
            </w:r>
            <w:r>
              <w:t>,</w:t>
            </w:r>
            <w:r w:rsidR="00AB5B07" w:rsidRPr="00F93D3B">
              <w:t xml:space="preserve"> д</w:t>
            </w:r>
            <w:r>
              <w:t xml:space="preserve">. </w:t>
            </w:r>
            <w:r w:rsidR="00AB5B07" w:rsidRPr="00F93D3B">
              <w:t>3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69" type="#_x0000_t75" style="width:84pt;height:84pt" o:ole="">
                  <v:imagedata r:id="rId65" o:title=""/>
                </v:shape>
                <o:OLEObject Type="Embed" ProgID="Visio.Drawing.11" ShapeID="_x0000_i1069" DrawAspect="Content" ObjectID="_1713258723" r:id="rId66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</w:t>
            </w:r>
            <w:r w:rsidR="008A2394">
              <w:t xml:space="preserve"> </w:t>
            </w:r>
            <w:r w:rsidRPr="00F93D3B">
              <w:t>3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7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 xml:space="preserve">д. </w:t>
            </w:r>
            <w:r w:rsidR="00AB5B07" w:rsidRPr="00F93D3B">
              <w:t>Лесопитомник</w:t>
            </w:r>
            <w:r>
              <w:t>,</w:t>
            </w:r>
            <w:r w:rsidR="00AB5B07" w:rsidRPr="00F93D3B">
              <w:t xml:space="preserve"> д</w:t>
            </w:r>
            <w:r>
              <w:t xml:space="preserve">. </w:t>
            </w:r>
            <w:r w:rsidR="00AB5B07" w:rsidRPr="00F93D3B">
              <w:t>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5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0" type="#_x0000_t75" style="width:84pt;height:84pt" o:ole="">
                  <v:imagedata r:id="rId12" o:title=""/>
                </v:shape>
                <o:OLEObject Type="Embed" ProgID="Visio.Drawing.11" ShapeID="_x0000_i1070" DrawAspect="Content" ObjectID="_1713258724" r:id="rId67"/>
              </w:object>
            </w:r>
          </w:p>
        </w:tc>
        <w:tc>
          <w:tcPr>
            <w:tcW w:w="2693" w:type="dxa"/>
          </w:tcPr>
          <w:p w:rsidR="00AB5B07" w:rsidRPr="00F93D3B" w:rsidRDefault="00AB5B07" w:rsidP="008A2394">
            <w:r w:rsidRPr="00F93D3B">
              <w:t>На стене дома №</w:t>
            </w:r>
            <w:r w:rsidR="008A2394">
              <w:t xml:space="preserve"> </w:t>
            </w:r>
            <w:r w:rsidRPr="00F93D3B">
              <w:t>5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48.</w:t>
            </w:r>
          </w:p>
        </w:tc>
        <w:tc>
          <w:tcPr>
            <w:tcW w:w="2914" w:type="dxa"/>
          </w:tcPr>
          <w:p w:rsidR="00AB5B07" w:rsidRPr="00F93D3B" w:rsidRDefault="008A2394" w:rsidP="005B0F12">
            <w:r>
              <w:t xml:space="preserve">д. </w:t>
            </w:r>
            <w:r w:rsidR="00AB5B07" w:rsidRPr="00F93D3B">
              <w:t>Лесопитомник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71" type="#_x0000_t75" style="width:92.4pt;height:79.2pt" o:ole="">
                  <v:imagedata r:id="rId53" o:title=""/>
                </v:shape>
                <o:OLEObject Type="Embed" ProgID="Visio.Drawing.11" ShapeID="_x0000_i1071" DrawAspect="Content" ObjectID="_1713258725" r:id="rId68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49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="008A2394">
              <w:t>,</w:t>
            </w:r>
            <w:r w:rsidRPr="00F93D3B">
              <w:t xml:space="preserve"> д</w:t>
            </w:r>
            <w:r w:rsidR="008A2394">
              <w:t xml:space="preserve">. </w:t>
            </w:r>
            <w:r w:rsidRPr="00F93D3B">
              <w:t>44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053" w:dyaOrig="2438">
                <v:shape id="_x0000_i1072" type="#_x0000_t75" style="width:92.4pt;height:79.2pt" o:ole="">
                  <v:imagedata r:id="rId53" o:title=""/>
                </v:shape>
                <o:OLEObject Type="Embed" ProgID="Visio.Drawing.11" ShapeID="_x0000_i1072" DrawAspect="Content" ObjectID="_1713258726" r:id="rId69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Рядом с ПВ.</w:t>
            </w:r>
          </w:p>
          <w:p w:rsidR="00AB5B07" w:rsidRPr="00F93D3B" w:rsidRDefault="00AB5B07" w:rsidP="005B0F12">
            <w:r w:rsidRPr="00F93D3B">
              <w:t>-</w:t>
            </w:r>
            <w:r w:rsidR="008A2394">
              <w:t xml:space="preserve"> </w:t>
            </w:r>
            <w:r w:rsidRPr="00F93D3B">
              <w:t>Дополнительные обозначения по территории СНТ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0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3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3" type="#_x0000_t75" style="width:84pt;height:84pt" o:ole="">
                  <v:imagedata r:id="rId12" o:title=""/>
                </v:shape>
                <o:OLEObject Type="Embed" ProgID="Visio.Drawing.11" ShapeID="_x0000_i1073" DrawAspect="Content" ObjectID="_1713258727" r:id="rId70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олбе электропередач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1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3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а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4" type="#_x0000_t75" style="width:84pt;height:84pt" o:ole="">
                  <v:imagedata r:id="rId12" o:title=""/>
                </v:shape>
                <o:OLEObject Type="Embed" ProgID="Visio.Drawing.11" ShapeID="_x0000_i1074" DrawAspect="Content" ObjectID="_1713258728" r:id="rId71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3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2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3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б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5" type="#_x0000_t75" style="width:84pt;height:84pt" o:ole="">
                  <v:imagedata r:id="rId72" o:title=""/>
                </v:shape>
                <o:OLEObject Type="Embed" ProgID="Visio.Drawing.11" ShapeID="_x0000_i1075" DrawAspect="Content" ObjectID="_1713258729" r:id="rId73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</w:t>
            </w:r>
            <w:r w:rsidR="008A2394">
              <w:t xml:space="preserve"> </w:t>
            </w:r>
            <w:r w:rsidRPr="00F93D3B">
              <w:t>3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3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3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3в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6" type="#_x0000_t75" style="width:84pt;height:84pt" o:ole="">
                  <v:imagedata r:id="rId12" o:title=""/>
                </v:shape>
                <o:OLEObject Type="Embed" ProgID="Visio.Drawing.11" ShapeID="_x0000_i1076" DrawAspect="Content" ObjectID="_1713258730" r:id="rId74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</w:t>
            </w:r>
            <w:r w:rsidR="008A2394">
              <w:t xml:space="preserve"> </w:t>
            </w:r>
            <w:r w:rsidRPr="00F93D3B">
              <w:t>3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4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5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7" type="#_x0000_t75" style="width:84pt;height:84pt" o:ole="">
                  <v:imagedata r:id="rId75" o:title=""/>
                </v:shape>
                <o:OLEObject Type="Embed" ProgID="Visio.Drawing.11" ShapeID="_x0000_i1077" DrawAspect="Content" ObjectID="_1713258731" r:id="rId76"/>
              </w:object>
            </w:r>
          </w:p>
        </w:tc>
        <w:tc>
          <w:tcPr>
            <w:tcW w:w="2693" w:type="dxa"/>
          </w:tcPr>
          <w:p w:rsidR="00AB5B07" w:rsidRPr="00F93D3B" w:rsidRDefault="00AB5B07" w:rsidP="008A2394">
            <w:r w:rsidRPr="00F93D3B">
              <w:t>На стене дома №</w:t>
            </w:r>
            <w:r w:rsidR="008A2394">
              <w:t xml:space="preserve"> </w:t>
            </w:r>
            <w:r w:rsidRPr="00F93D3B">
              <w:t>5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t>55.</w:t>
            </w:r>
          </w:p>
        </w:tc>
        <w:tc>
          <w:tcPr>
            <w:tcW w:w="2914" w:type="dxa"/>
          </w:tcPr>
          <w:p w:rsidR="00AB5B07" w:rsidRPr="00F93D3B" w:rsidRDefault="00AB5B07" w:rsidP="008A2394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</w:t>
            </w:r>
            <w:r w:rsidR="008A2394">
              <w:t>д. </w:t>
            </w:r>
            <w:r w:rsidRPr="00F93D3B">
              <w:t>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5а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8" type="#_x0000_t75" style="width:84pt;height:84pt" o:ole="">
                  <v:imagedata r:id="rId12" o:title=""/>
                </v:shape>
                <o:OLEObject Type="Embed" ProgID="Visio.Drawing.11" ShapeID="_x0000_i1078" DrawAspect="Content" ObjectID="_1713258732" r:id="rId77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</w:t>
            </w:r>
            <w:r w:rsidR="008A2394">
              <w:t xml:space="preserve"> </w:t>
            </w:r>
            <w:r w:rsidRPr="00F93D3B">
              <w:t>5</w:t>
            </w:r>
          </w:p>
        </w:tc>
      </w:tr>
      <w:tr w:rsidR="00AB5B07" w:rsidRPr="00F93D3B" w:rsidTr="00F93D3B">
        <w:trPr>
          <w:trHeight w:val="20"/>
          <w:jc w:val="center"/>
        </w:trPr>
        <w:tc>
          <w:tcPr>
            <w:tcW w:w="660" w:type="dxa"/>
          </w:tcPr>
          <w:p w:rsidR="00AB5B07" w:rsidRPr="00F93D3B" w:rsidRDefault="00AB5B07" w:rsidP="005B0F12">
            <w:pPr>
              <w:jc w:val="center"/>
            </w:pPr>
            <w:r w:rsidRPr="00F93D3B">
              <w:lastRenderedPageBreak/>
              <w:t>56.</w:t>
            </w:r>
          </w:p>
        </w:tc>
        <w:tc>
          <w:tcPr>
            <w:tcW w:w="2914" w:type="dxa"/>
          </w:tcPr>
          <w:p w:rsidR="00AB5B07" w:rsidRPr="00F93D3B" w:rsidRDefault="00AB5B07" w:rsidP="005B0F12">
            <w:r w:rsidRPr="00F93D3B">
              <w:t xml:space="preserve">д. </w:t>
            </w:r>
            <w:proofErr w:type="spellStart"/>
            <w:r w:rsidRPr="00F93D3B">
              <w:t>Куттузи</w:t>
            </w:r>
            <w:proofErr w:type="spellEnd"/>
            <w:r w:rsidRPr="00F93D3B">
              <w:t>, ул. Уланская</w:t>
            </w:r>
            <w:r w:rsidR="008A2394">
              <w:t>,</w:t>
            </w:r>
            <w:r w:rsidRPr="00F93D3B">
              <w:t xml:space="preserve"> д</w:t>
            </w:r>
            <w:r w:rsidR="008A2394">
              <w:t>. </w:t>
            </w:r>
            <w:r w:rsidRPr="00F93D3B">
              <w:t>5</w:t>
            </w:r>
          </w:p>
        </w:tc>
        <w:tc>
          <w:tcPr>
            <w:tcW w:w="1417" w:type="dxa"/>
          </w:tcPr>
          <w:p w:rsidR="00AB5B07" w:rsidRPr="00F93D3B" w:rsidRDefault="00AB5B07" w:rsidP="005B0F12">
            <w:pPr>
              <w:jc w:val="center"/>
            </w:pPr>
            <w:r w:rsidRPr="00F93D3B">
              <w:t>ПГ №</w:t>
            </w:r>
            <w:r w:rsidR="00E14F86">
              <w:t xml:space="preserve"> </w:t>
            </w:r>
            <w:r w:rsidRPr="00F93D3B">
              <w:t>5б</w:t>
            </w:r>
          </w:p>
        </w:tc>
        <w:tc>
          <w:tcPr>
            <w:tcW w:w="1985" w:type="dxa"/>
          </w:tcPr>
          <w:p w:rsidR="00AB5B07" w:rsidRPr="00F93D3B" w:rsidRDefault="00AB5B07" w:rsidP="005B0F12">
            <w:r w:rsidRPr="00F93D3B">
              <w:object w:dxaOrig="3938" w:dyaOrig="3952">
                <v:shape id="_x0000_i1079" type="#_x0000_t75" style="width:84pt;height:84pt" o:ole="">
                  <v:imagedata r:id="rId12" o:title=""/>
                </v:shape>
                <o:OLEObject Type="Embed" ProgID="Visio.Drawing.11" ShapeID="_x0000_i1079" DrawAspect="Content" ObjectID="_1713258733" r:id="rId78"/>
              </w:object>
            </w:r>
          </w:p>
        </w:tc>
        <w:tc>
          <w:tcPr>
            <w:tcW w:w="2693" w:type="dxa"/>
          </w:tcPr>
          <w:p w:rsidR="00AB5B07" w:rsidRPr="00F93D3B" w:rsidRDefault="00AB5B07" w:rsidP="005B0F12">
            <w:r w:rsidRPr="00F93D3B">
              <w:t>На стене дома №</w:t>
            </w:r>
            <w:r w:rsidR="008A2394">
              <w:t xml:space="preserve"> </w:t>
            </w:r>
            <w:r w:rsidRPr="00F93D3B">
              <w:t>5</w:t>
            </w:r>
          </w:p>
        </w:tc>
      </w:tr>
    </w:tbl>
    <w:p w:rsidR="004D1A76" w:rsidRDefault="004D1A76" w:rsidP="00E14F86"/>
    <w:sectPr w:rsidR="004D1A76" w:rsidSect="00AB5B07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F16E49"/>
    <w:multiLevelType w:val="hybridMultilevel"/>
    <w:tmpl w:val="9CD62FC0"/>
    <w:lvl w:ilvl="0" w:tplc="152CA4E6">
      <w:start w:val="1"/>
      <w:numFmt w:val="decimal"/>
      <w:lvlText w:val="%1."/>
      <w:lvlJc w:val="left"/>
      <w:pPr>
        <w:ind w:left="400" w:hanging="360"/>
      </w:pPr>
    </w:lvl>
    <w:lvl w:ilvl="1" w:tplc="04190019">
      <w:start w:val="1"/>
      <w:numFmt w:val="lowerLetter"/>
      <w:lvlText w:val="%2."/>
      <w:lvlJc w:val="left"/>
      <w:pPr>
        <w:ind w:left="1120" w:hanging="360"/>
      </w:pPr>
    </w:lvl>
    <w:lvl w:ilvl="2" w:tplc="0419001B">
      <w:start w:val="1"/>
      <w:numFmt w:val="lowerRoman"/>
      <w:lvlText w:val="%3."/>
      <w:lvlJc w:val="right"/>
      <w:pPr>
        <w:ind w:left="1840" w:hanging="180"/>
      </w:pPr>
    </w:lvl>
    <w:lvl w:ilvl="3" w:tplc="0419000F">
      <w:start w:val="1"/>
      <w:numFmt w:val="decimal"/>
      <w:lvlText w:val="%4."/>
      <w:lvlJc w:val="left"/>
      <w:pPr>
        <w:ind w:left="2560" w:hanging="360"/>
      </w:pPr>
    </w:lvl>
    <w:lvl w:ilvl="4" w:tplc="04190019">
      <w:start w:val="1"/>
      <w:numFmt w:val="lowerLetter"/>
      <w:lvlText w:val="%5."/>
      <w:lvlJc w:val="left"/>
      <w:pPr>
        <w:ind w:left="3280" w:hanging="360"/>
      </w:pPr>
    </w:lvl>
    <w:lvl w:ilvl="5" w:tplc="0419001B">
      <w:start w:val="1"/>
      <w:numFmt w:val="lowerRoman"/>
      <w:lvlText w:val="%6."/>
      <w:lvlJc w:val="right"/>
      <w:pPr>
        <w:ind w:left="4000" w:hanging="180"/>
      </w:pPr>
    </w:lvl>
    <w:lvl w:ilvl="6" w:tplc="0419000F">
      <w:start w:val="1"/>
      <w:numFmt w:val="decimal"/>
      <w:lvlText w:val="%7."/>
      <w:lvlJc w:val="left"/>
      <w:pPr>
        <w:ind w:left="4720" w:hanging="360"/>
      </w:pPr>
    </w:lvl>
    <w:lvl w:ilvl="7" w:tplc="04190019">
      <w:start w:val="1"/>
      <w:numFmt w:val="lowerLetter"/>
      <w:lvlText w:val="%8."/>
      <w:lvlJc w:val="left"/>
      <w:pPr>
        <w:ind w:left="5440" w:hanging="360"/>
      </w:pPr>
    </w:lvl>
    <w:lvl w:ilvl="8" w:tplc="0419001B">
      <w:start w:val="1"/>
      <w:numFmt w:val="lowerRoman"/>
      <w:lvlText w:val="%9."/>
      <w:lvlJc w:val="right"/>
      <w:pPr>
        <w:ind w:left="6160" w:hanging="180"/>
      </w:pPr>
    </w:lvl>
  </w:abstractNum>
  <w:abstractNum w:abstractNumId="1">
    <w:nsid w:val="1E846051"/>
    <w:multiLevelType w:val="hybridMultilevel"/>
    <w:tmpl w:val="588E98E2"/>
    <w:lvl w:ilvl="0" w:tplc="152CA4E6">
      <w:start w:val="1"/>
      <w:numFmt w:val="decimal"/>
      <w:lvlText w:val="%1."/>
      <w:lvlJc w:val="left"/>
      <w:pPr>
        <w:ind w:left="400" w:hanging="360"/>
      </w:pPr>
    </w:lvl>
    <w:lvl w:ilvl="1" w:tplc="04190019">
      <w:start w:val="1"/>
      <w:numFmt w:val="lowerLetter"/>
      <w:lvlText w:val="%2."/>
      <w:lvlJc w:val="left"/>
      <w:pPr>
        <w:ind w:left="1120" w:hanging="360"/>
      </w:pPr>
    </w:lvl>
    <w:lvl w:ilvl="2" w:tplc="0419001B">
      <w:start w:val="1"/>
      <w:numFmt w:val="lowerRoman"/>
      <w:lvlText w:val="%3."/>
      <w:lvlJc w:val="right"/>
      <w:pPr>
        <w:ind w:left="1840" w:hanging="180"/>
      </w:pPr>
    </w:lvl>
    <w:lvl w:ilvl="3" w:tplc="0419000F">
      <w:start w:val="1"/>
      <w:numFmt w:val="decimal"/>
      <w:lvlText w:val="%4."/>
      <w:lvlJc w:val="left"/>
      <w:pPr>
        <w:ind w:left="2560" w:hanging="360"/>
      </w:pPr>
    </w:lvl>
    <w:lvl w:ilvl="4" w:tplc="04190019">
      <w:start w:val="1"/>
      <w:numFmt w:val="lowerLetter"/>
      <w:lvlText w:val="%5."/>
      <w:lvlJc w:val="left"/>
      <w:pPr>
        <w:ind w:left="3280" w:hanging="360"/>
      </w:pPr>
    </w:lvl>
    <w:lvl w:ilvl="5" w:tplc="0419001B">
      <w:start w:val="1"/>
      <w:numFmt w:val="lowerRoman"/>
      <w:lvlText w:val="%6."/>
      <w:lvlJc w:val="right"/>
      <w:pPr>
        <w:ind w:left="4000" w:hanging="180"/>
      </w:pPr>
    </w:lvl>
    <w:lvl w:ilvl="6" w:tplc="0419000F">
      <w:start w:val="1"/>
      <w:numFmt w:val="decimal"/>
      <w:lvlText w:val="%7."/>
      <w:lvlJc w:val="left"/>
      <w:pPr>
        <w:ind w:left="4720" w:hanging="360"/>
      </w:pPr>
    </w:lvl>
    <w:lvl w:ilvl="7" w:tplc="04190019">
      <w:start w:val="1"/>
      <w:numFmt w:val="lowerLetter"/>
      <w:lvlText w:val="%8."/>
      <w:lvlJc w:val="left"/>
      <w:pPr>
        <w:ind w:left="5440" w:hanging="360"/>
      </w:pPr>
    </w:lvl>
    <w:lvl w:ilvl="8" w:tplc="0419001B">
      <w:start w:val="1"/>
      <w:numFmt w:val="lowerRoman"/>
      <w:lvlText w:val="%9."/>
      <w:lvlJc w:val="right"/>
      <w:pPr>
        <w:ind w:left="6160" w:hanging="180"/>
      </w:pPr>
    </w:lvl>
  </w:abstractNum>
  <w:abstractNum w:abstractNumId="2">
    <w:nsid w:val="34EC6FD1"/>
    <w:multiLevelType w:val="multilevel"/>
    <w:tmpl w:val="F77023D6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">
    <w:nsid w:val="3B100DBC"/>
    <w:multiLevelType w:val="multilevel"/>
    <w:tmpl w:val="D03C0FFE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4">
    <w:nsid w:val="42D81B9E"/>
    <w:multiLevelType w:val="hybridMultilevel"/>
    <w:tmpl w:val="85C6A7BC"/>
    <w:lvl w:ilvl="0" w:tplc="152CA4E6">
      <w:start w:val="1"/>
      <w:numFmt w:val="decimal"/>
      <w:lvlText w:val="%1."/>
      <w:lvlJc w:val="left"/>
      <w:pPr>
        <w:ind w:left="400" w:hanging="360"/>
      </w:pPr>
    </w:lvl>
    <w:lvl w:ilvl="1" w:tplc="04190019">
      <w:start w:val="1"/>
      <w:numFmt w:val="lowerLetter"/>
      <w:lvlText w:val="%2."/>
      <w:lvlJc w:val="left"/>
      <w:pPr>
        <w:ind w:left="1120" w:hanging="360"/>
      </w:pPr>
    </w:lvl>
    <w:lvl w:ilvl="2" w:tplc="0419001B">
      <w:start w:val="1"/>
      <w:numFmt w:val="lowerRoman"/>
      <w:lvlText w:val="%3."/>
      <w:lvlJc w:val="right"/>
      <w:pPr>
        <w:ind w:left="1840" w:hanging="180"/>
      </w:pPr>
    </w:lvl>
    <w:lvl w:ilvl="3" w:tplc="0419000F">
      <w:start w:val="1"/>
      <w:numFmt w:val="decimal"/>
      <w:lvlText w:val="%4."/>
      <w:lvlJc w:val="left"/>
      <w:pPr>
        <w:ind w:left="2560" w:hanging="360"/>
      </w:pPr>
    </w:lvl>
    <w:lvl w:ilvl="4" w:tplc="04190019">
      <w:start w:val="1"/>
      <w:numFmt w:val="lowerLetter"/>
      <w:lvlText w:val="%5."/>
      <w:lvlJc w:val="left"/>
      <w:pPr>
        <w:ind w:left="3280" w:hanging="360"/>
      </w:pPr>
    </w:lvl>
    <w:lvl w:ilvl="5" w:tplc="0419001B">
      <w:start w:val="1"/>
      <w:numFmt w:val="lowerRoman"/>
      <w:lvlText w:val="%6."/>
      <w:lvlJc w:val="right"/>
      <w:pPr>
        <w:ind w:left="4000" w:hanging="180"/>
      </w:pPr>
    </w:lvl>
    <w:lvl w:ilvl="6" w:tplc="0419000F">
      <w:start w:val="1"/>
      <w:numFmt w:val="decimal"/>
      <w:lvlText w:val="%7."/>
      <w:lvlJc w:val="left"/>
      <w:pPr>
        <w:ind w:left="4720" w:hanging="360"/>
      </w:pPr>
    </w:lvl>
    <w:lvl w:ilvl="7" w:tplc="04190019">
      <w:start w:val="1"/>
      <w:numFmt w:val="lowerLetter"/>
      <w:lvlText w:val="%8."/>
      <w:lvlJc w:val="left"/>
      <w:pPr>
        <w:ind w:left="5440" w:hanging="360"/>
      </w:pPr>
    </w:lvl>
    <w:lvl w:ilvl="8" w:tplc="0419001B">
      <w:start w:val="1"/>
      <w:numFmt w:val="lowerRoman"/>
      <w:lvlText w:val="%9."/>
      <w:lvlJc w:val="right"/>
      <w:pPr>
        <w:ind w:left="6160" w:hanging="180"/>
      </w:pPr>
    </w:lvl>
  </w:abstractNum>
  <w:abstractNum w:abstractNumId="5">
    <w:nsid w:val="4B275382"/>
    <w:multiLevelType w:val="multilevel"/>
    <w:tmpl w:val="AA4CB77A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6">
    <w:nsid w:val="7D04625D"/>
    <w:multiLevelType w:val="hybridMultilevel"/>
    <w:tmpl w:val="F2ECEAD2"/>
    <w:lvl w:ilvl="0" w:tplc="1870F96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6"/>
  </w:num>
  <w:num w:numId="3">
    <w:abstractNumId w:val="3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5"/>
  </w:num>
  <w:num w:numId="5">
    <w:abstractNumId w:val="1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90"/>
  <w:displayHorizontalDrawingGridEvery w:val="2"/>
  <w:displayVerticalDrawingGridEvery w:val="2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1512"/>
    <w:rsid w:val="0014745F"/>
    <w:rsid w:val="00193E1E"/>
    <w:rsid w:val="00284A34"/>
    <w:rsid w:val="002D019B"/>
    <w:rsid w:val="002D752D"/>
    <w:rsid w:val="003544DF"/>
    <w:rsid w:val="004B5EF1"/>
    <w:rsid w:val="004D1A76"/>
    <w:rsid w:val="005575D8"/>
    <w:rsid w:val="0056010D"/>
    <w:rsid w:val="005A37A6"/>
    <w:rsid w:val="005B0F12"/>
    <w:rsid w:val="005E54FA"/>
    <w:rsid w:val="007C1648"/>
    <w:rsid w:val="007F1332"/>
    <w:rsid w:val="00824805"/>
    <w:rsid w:val="008A2394"/>
    <w:rsid w:val="008E1153"/>
    <w:rsid w:val="00925B98"/>
    <w:rsid w:val="00930DA2"/>
    <w:rsid w:val="009E68CF"/>
    <w:rsid w:val="00A91512"/>
    <w:rsid w:val="00AB5B07"/>
    <w:rsid w:val="00B01688"/>
    <w:rsid w:val="00BA32B6"/>
    <w:rsid w:val="00BD0D4F"/>
    <w:rsid w:val="00BD442C"/>
    <w:rsid w:val="00BD6410"/>
    <w:rsid w:val="00C01927"/>
    <w:rsid w:val="00C624D1"/>
    <w:rsid w:val="00D552FE"/>
    <w:rsid w:val="00D96865"/>
    <w:rsid w:val="00E05A30"/>
    <w:rsid w:val="00E14F86"/>
    <w:rsid w:val="00EE4B17"/>
    <w:rsid w:val="00F93D3B"/>
    <w:rsid w:val="00F94DB4"/>
    <w:rsid w:val="00FD7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3">
    <w:name w:val="heading 3"/>
    <w:basedOn w:val="a"/>
    <w:next w:val="a"/>
    <w:qFormat/>
    <w:pPr>
      <w:keepNext/>
      <w:outlineLvl w:val="2"/>
    </w:pPr>
    <w:rPr>
      <w:b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paragraph" w:customStyle="1" w:styleId="ConsPlusNonformat">
    <w:name w:val="ConsPlusNonformat"/>
    <w:rsid w:val="00F94DB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3">
    <w:name w:val="List Paragraph"/>
    <w:basedOn w:val="a"/>
    <w:uiPriority w:val="34"/>
    <w:qFormat/>
    <w:rsid w:val="00F94DB4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4">
    <w:name w:val="Table Grid"/>
    <w:basedOn w:val="a1"/>
    <w:uiPriority w:val="39"/>
    <w:rsid w:val="00AB5B0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unhideWhenUsed/>
    <w:rsid w:val="00AB5B07"/>
    <w:rPr>
      <w:rFonts w:ascii="Tahoma" w:eastAsia="Calibri" w:hAnsi="Tahoma" w:cs="Tahoma"/>
      <w:sz w:val="16"/>
      <w:szCs w:val="16"/>
      <w:lang w:eastAsia="en-US"/>
    </w:rPr>
  </w:style>
  <w:style w:type="character" w:customStyle="1" w:styleId="a6">
    <w:name w:val="Текст выноски Знак"/>
    <w:link w:val="a5"/>
    <w:uiPriority w:val="99"/>
    <w:rsid w:val="00AB5B07"/>
    <w:rPr>
      <w:rFonts w:ascii="Tahoma" w:eastAsia="Calibri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3">
    <w:name w:val="heading 3"/>
    <w:basedOn w:val="a"/>
    <w:next w:val="a"/>
    <w:qFormat/>
    <w:pPr>
      <w:keepNext/>
      <w:outlineLvl w:val="2"/>
    </w:pPr>
    <w:rPr>
      <w:b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paragraph" w:customStyle="1" w:styleId="ConsPlusNonformat">
    <w:name w:val="ConsPlusNonformat"/>
    <w:rsid w:val="00F94DB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3">
    <w:name w:val="List Paragraph"/>
    <w:basedOn w:val="a"/>
    <w:uiPriority w:val="34"/>
    <w:qFormat/>
    <w:rsid w:val="00F94DB4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4">
    <w:name w:val="Table Grid"/>
    <w:basedOn w:val="a1"/>
    <w:uiPriority w:val="39"/>
    <w:rsid w:val="00AB5B0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unhideWhenUsed/>
    <w:rsid w:val="00AB5B07"/>
    <w:rPr>
      <w:rFonts w:ascii="Tahoma" w:eastAsia="Calibri" w:hAnsi="Tahoma" w:cs="Tahoma"/>
      <w:sz w:val="16"/>
      <w:szCs w:val="16"/>
      <w:lang w:eastAsia="en-US"/>
    </w:rPr>
  </w:style>
  <w:style w:type="character" w:customStyle="1" w:styleId="a6">
    <w:name w:val="Текст выноски Знак"/>
    <w:link w:val="a5"/>
    <w:uiPriority w:val="99"/>
    <w:rsid w:val="00AB5B07"/>
    <w:rPr>
      <w:rFonts w:ascii="Tahoma" w:eastAsia="Calibri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4.bin"/><Relationship Id="rId47" Type="http://schemas.openxmlformats.org/officeDocument/2006/relationships/oleObject" Target="embeddings/oleObject29.bin"/><Relationship Id="rId63" Type="http://schemas.openxmlformats.org/officeDocument/2006/relationships/oleObject" Target="embeddings/oleObject43.bin"/><Relationship Id="rId68" Type="http://schemas.openxmlformats.org/officeDocument/2006/relationships/oleObject" Target="embeddings/oleObject47.bin"/><Relationship Id="rId16" Type="http://schemas.openxmlformats.org/officeDocument/2006/relationships/image" Target="media/image6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1.bin"/><Relationship Id="rId40" Type="http://schemas.openxmlformats.org/officeDocument/2006/relationships/image" Target="media/image13.emf"/><Relationship Id="rId45" Type="http://schemas.openxmlformats.org/officeDocument/2006/relationships/oleObject" Target="embeddings/oleObject27.bin"/><Relationship Id="rId53" Type="http://schemas.openxmlformats.org/officeDocument/2006/relationships/image" Target="media/image14.emf"/><Relationship Id="rId58" Type="http://schemas.openxmlformats.org/officeDocument/2006/relationships/oleObject" Target="embeddings/oleObject39.bin"/><Relationship Id="rId66" Type="http://schemas.openxmlformats.org/officeDocument/2006/relationships/oleObject" Target="embeddings/oleObject45.bin"/><Relationship Id="rId74" Type="http://schemas.openxmlformats.org/officeDocument/2006/relationships/oleObject" Target="embeddings/oleObject52.bin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42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3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9.bin"/><Relationship Id="rId43" Type="http://schemas.openxmlformats.org/officeDocument/2006/relationships/oleObject" Target="embeddings/oleObject25.bin"/><Relationship Id="rId48" Type="http://schemas.openxmlformats.org/officeDocument/2006/relationships/oleObject" Target="embeddings/oleObject30.bin"/><Relationship Id="rId56" Type="http://schemas.openxmlformats.org/officeDocument/2006/relationships/oleObject" Target="embeddings/oleObject37.bin"/><Relationship Id="rId64" Type="http://schemas.openxmlformats.org/officeDocument/2006/relationships/oleObject" Target="embeddings/oleObject44.bin"/><Relationship Id="rId69" Type="http://schemas.openxmlformats.org/officeDocument/2006/relationships/oleObject" Target="embeddings/oleObject48.bin"/><Relationship Id="rId77" Type="http://schemas.openxmlformats.org/officeDocument/2006/relationships/oleObject" Target="embeddings/oleObject54.bin"/><Relationship Id="rId8" Type="http://schemas.openxmlformats.org/officeDocument/2006/relationships/image" Target="media/image2.emf"/><Relationship Id="rId51" Type="http://schemas.openxmlformats.org/officeDocument/2006/relationships/oleObject" Target="embeddings/oleObject33.bin"/><Relationship Id="rId72" Type="http://schemas.openxmlformats.org/officeDocument/2006/relationships/image" Target="media/image17.emf"/><Relationship Id="rId80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7.bin"/><Relationship Id="rId38" Type="http://schemas.openxmlformats.org/officeDocument/2006/relationships/image" Target="media/image12.emf"/><Relationship Id="rId46" Type="http://schemas.openxmlformats.org/officeDocument/2006/relationships/oleObject" Target="embeddings/oleObject28.bin"/><Relationship Id="rId59" Type="http://schemas.openxmlformats.org/officeDocument/2006/relationships/oleObject" Target="embeddings/oleObject40.bin"/><Relationship Id="rId67" Type="http://schemas.openxmlformats.org/officeDocument/2006/relationships/oleObject" Target="embeddings/oleObject46.bin"/><Relationship Id="rId20" Type="http://schemas.openxmlformats.org/officeDocument/2006/relationships/image" Target="media/image8.emf"/><Relationship Id="rId41" Type="http://schemas.openxmlformats.org/officeDocument/2006/relationships/oleObject" Target="embeddings/oleObject23.bin"/><Relationship Id="rId54" Type="http://schemas.openxmlformats.org/officeDocument/2006/relationships/oleObject" Target="embeddings/oleObject35.bin"/><Relationship Id="rId62" Type="http://schemas.openxmlformats.org/officeDocument/2006/relationships/image" Target="media/image15.emf"/><Relationship Id="rId70" Type="http://schemas.openxmlformats.org/officeDocument/2006/relationships/oleObject" Target="embeddings/oleObject49.bin"/><Relationship Id="rId75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oleObject" Target="embeddings/oleObject20.bin"/><Relationship Id="rId49" Type="http://schemas.openxmlformats.org/officeDocument/2006/relationships/oleObject" Target="embeddings/oleObject31.bin"/><Relationship Id="rId57" Type="http://schemas.openxmlformats.org/officeDocument/2006/relationships/oleObject" Target="embeddings/oleObject38.bin"/><Relationship Id="rId10" Type="http://schemas.openxmlformats.org/officeDocument/2006/relationships/image" Target="media/image3.emf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6.bin"/><Relationship Id="rId52" Type="http://schemas.openxmlformats.org/officeDocument/2006/relationships/oleObject" Target="embeddings/oleObject34.bin"/><Relationship Id="rId60" Type="http://schemas.openxmlformats.org/officeDocument/2006/relationships/oleObject" Target="embeddings/oleObject41.bin"/><Relationship Id="rId65" Type="http://schemas.openxmlformats.org/officeDocument/2006/relationships/image" Target="media/image16.emf"/><Relationship Id="rId73" Type="http://schemas.openxmlformats.org/officeDocument/2006/relationships/oleObject" Target="embeddings/oleObject51.bin"/><Relationship Id="rId78" Type="http://schemas.openxmlformats.org/officeDocument/2006/relationships/oleObject" Target="embeddings/oleObject55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oleObject" Target="embeddings/oleObject22.bin"/><Relationship Id="rId34" Type="http://schemas.openxmlformats.org/officeDocument/2006/relationships/oleObject" Target="embeddings/oleObject18.bin"/><Relationship Id="rId50" Type="http://schemas.openxmlformats.org/officeDocument/2006/relationships/oleObject" Target="embeddings/oleObject32.bin"/><Relationship Id="rId55" Type="http://schemas.openxmlformats.org/officeDocument/2006/relationships/oleObject" Target="embeddings/oleObject36.bin"/><Relationship Id="rId76" Type="http://schemas.openxmlformats.org/officeDocument/2006/relationships/oleObject" Target="embeddings/oleObject53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50.bin"/><Relationship Id="rId2" Type="http://schemas.openxmlformats.org/officeDocument/2006/relationships/styles" Target="styles.xml"/><Relationship Id="rId29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938</Words>
  <Characters>535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УНИЦИПАЛЬНОЕ ОБРАЗОВАНИЕ АННИНСКОЕ СЕЛЬСКОЕ ПОСЕЛЕНИЕ</vt:lpstr>
    </vt:vector>
  </TitlesOfParts>
  <Company>Анинская волость</Company>
  <LinksUpToDate>false</LinksUpToDate>
  <CharactersWithSpaces>6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ИЦИПАЛЬНОЕ ОБРАЗОВАНИЕ АННИНСКОЕ СЕЛЬСКОЕ ПОСЕЛЕНИЕ</dc:title>
  <dc:creator>Администрация</dc:creator>
  <cp:lastModifiedBy>Пользователь Windows</cp:lastModifiedBy>
  <cp:revision>2</cp:revision>
  <dcterms:created xsi:type="dcterms:W3CDTF">2022-05-05T09:25:00Z</dcterms:created>
  <dcterms:modified xsi:type="dcterms:W3CDTF">2022-05-05T09:25:00Z</dcterms:modified>
</cp:coreProperties>
</file>